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3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4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7"/>
  </p:notesMasterIdLst>
  <p:sldIdLst>
    <p:sldId id="256" r:id="rId2"/>
    <p:sldId id="309" r:id="rId3"/>
    <p:sldId id="282" r:id="rId4"/>
    <p:sldId id="283" r:id="rId5"/>
    <p:sldId id="300" r:id="rId6"/>
    <p:sldId id="301" r:id="rId7"/>
    <p:sldId id="302" r:id="rId8"/>
    <p:sldId id="303" r:id="rId9"/>
    <p:sldId id="304" r:id="rId10"/>
    <p:sldId id="305" r:id="rId11"/>
    <p:sldId id="306" r:id="rId12"/>
    <p:sldId id="307" r:id="rId13"/>
    <p:sldId id="285" r:id="rId14"/>
    <p:sldId id="287" r:id="rId15"/>
    <p:sldId id="288" r:id="rId16"/>
    <p:sldId id="289" r:id="rId17"/>
    <p:sldId id="290" r:id="rId18"/>
    <p:sldId id="292" r:id="rId19"/>
    <p:sldId id="291" r:id="rId20"/>
    <p:sldId id="293" r:id="rId21"/>
    <p:sldId id="294" r:id="rId22"/>
    <p:sldId id="310" r:id="rId23"/>
    <p:sldId id="296" r:id="rId24"/>
    <p:sldId id="275" r:id="rId25"/>
    <p:sldId id="308" r:id="rId26"/>
  </p:sldIdLst>
  <p:sldSz cx="7559675" cy="5346700"/>
  <p:notesSz cx="6858000" cy="9144000"/>
  <p:defaultTextStyle>
    <a:defPPr>
      <a:defRPr lang="zh-CN"/>
    </a:defPPr>
    <a:lvl1pPr marL="0" algn="l" defTabSz="368681" rtl="0" eaLnBrk="1" latinLnBrk="0" hangingPunct="1">
      <a:defRPr sz="1452" kern="1200">
        <a:solidFill>
          <a:schemeClr val="tx1"/>
        </a:solidFill>
        <a:latin typeface="+mn-lt"/>
        <a:ea typeface="+mn-ea"/>
        <a:cs typeface="+mn-cs"/>
      </a:defRPr>
    </a:lvl1pPr>
    <a:lvl2pPr marL="368681" algn="l" defTabSz="368681" rtl="0" eaLnBrk="1" latinLnBrk="0" hangingPunct="1">
      <a:defRPr sz="1452" kern="1200">
        <a:solidFill>
          <a:schemeClr val="tx1"/>
        </a:solidFill>
        <a:latin typeface="+mn-lt"/>
        <a:ea typeface="+mn-ea"/>
        <a:cs typeface="+mn-cs"/>
      </a:defRPr>
    </a:lvl2pPr>
    <a:lvl3pPr marL="737361" algn="l" defTabSz="368681" rtl="0" eaLnBrk="1" latinLnBrk="0" hangingPunct="1">
      <a:defRPr sz="1452" kern="1200">
        <a:solidFill>
          <a:schemeClr val="tx1"/>
        </a:solidFill>
        <a:latin typeface="+mn-lt"/>
        <a:ea typeface="+mn-ea"/>
        <a:cs typeface="+mn-cs"/>
      </a:defRPr>
    </a:lvl3pPr>
    <a:lvl4pPr marL="1106043" algn="l" defTabSz="368681" rtl="0" eaLnBrk="1" latinLnBrk="0" hangingPunct="1">
      <a:defRPr sz="1452" kern="1200">
        <a:solidFill>
          <a:schemeClr val="tx1"/>
        </a:solidFill>
        <a:latin typeface="+mn-lt"/>
        <a:ea typeface="+mn-ea"/>
        <a:cs typeface="+mn-cs"/>
      </a:defRPr>
    </a:lvl4pPr>
    <a:lvl5pPr marL="1474724" algn="l" defTabSz="368681" rtl="0" eaLnBrk="1" latinLnBrk="0" hangingPunct="1">
      <a:defRPr sz="1452" kern="1200">
        <a:solidFill>
          <a:schemeClr val="tx1"/>
        </a:solidFill>
        <a:latin typeface="+mn-lt"/>
        <a:ea typeface="+mn-ea"/>
        <a:cs typeface="+mn-cs"/>
      </a:defRPr>
    </a:lvl5pPr>
    <a:lvl6pPr marL="1843405" algn="l" defTabSz="368681" rtl="0" eaLnBrk="1" latinLnBrk="0" hangingPunct="1">
      <a:defRPr sz="1452" kern="1200">
        <a:solidFill>
          <a:schemeClr val="tx1"/>
        </a:solidFill>
        <a:latin typeface="+mn-lt"/>
        <a:ea typeface="+mn-ea"/>
        <a:cs typeface="+mn-cs"/>
      </a:defRPr>
    </a:lvl6pPr>
    <a:lvl7pPr marL="2212087" algn="l" defTabSz="368681" rtl="0" eaLnBrk="1" latinLnBrk="0" hangingPunct="1">
      <a:defRPr sz="1452" kern="1200">
        <a:solidFill>
          <a:schemeClr val="tx1"/>
        </a:solidFill>
        <a:latin typeface="+mn-lt"/>
        <a:ea typeface="+mn-ea"/>
        <a:cs typeface="+mn-cs"/>
      </a:defRPr>
    </a:lvl7pPr>
    <a:lvl8pPr marL="2580766" algn="l" defTabSz="368681" rtl="0" eaLnBrk="1" latinLnBrk="0" hangingPunct="1">
      <a:defRPr sz="1452" kern="1200">
        <a:solidFill>
          <a:schemeClr val="tx1"/>
        </a:solidFill>
        <a:latin typeface="+mn-lt"/>
        <a:ea typeface="+mn-ea"/>
        <a:cs typeface="+mn-cs"/>
      </a:defRPr>
    </a:lvl8pPr>
    <a:lvl9pPr marL="2949446" algn="l" defTabSz="368681" rtl="0" eaLnBrk="1" latinLnBrk="0" hangingPunct="1">
      <a:defRPr sz="1452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85" userDrawn="1">
          <p15:clr>
            <a:srgbClr val="A4A3A4"/>
          </p15:clr>
        </p15:guide>
        <p15:guide id="2" pos="2381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0540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25" autoAdjust="0"/>
    <p:restoredTop sz="93548" autoAdjust="0"/>
  </p:normalViewPr>
  <p:slideViewPr>
    <p:cSldViewPr snapToGrid="0" snapToObjects="1">
      <p:cViewPr varScale="1">
        <p:scale>
          <a:sx n="105" d="100"/>
          <a:sy n="105" d="100"/>
        </p:scale>
        <p:origin x="1476" y="96"/>
      </p:cViewPr>
      <p:guideLst>
        <p:guide orient="horz" pos="1685"/>
        <p:guide pos="2381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E2FED38-8CE8-4AB3-AFF6-0B86245267E2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4AD27A8-20C1-421A-B69B-E52956FA5A17}">
      <dgm:prSet phldrT="[文本]"/>
      <dgm:spPr>
        <a:solidFill>
          <a:schemeClr val="accent2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en-US" altLang="zh-CN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1</a:t>
          </a:r>
          <a:r>
            <a:rPr lang="zh-CN" altLang="en-US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、需求概述</a:t>
          </a:r>
          <a:endParaRPr lang="zh-CN" altLang="en-US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C25625C5-5259-4D3C-AA79-6D65E5EA5DE8}" type="parTrans" cxnId="{1BA8D0F1-3AD2-431C-9424-ABC89D3C313D}">
      <dgm:prSet/>
      <dgm:spPr/>
      <dgm:t>
        <a:bodyPr/>
        <a:lstStyle/>
        <a:p>
          <a:endParaRPr lang="zh-CN" altLang="en-US"/>
        </a:p>
      </dgm:t>
    </dgm:pt>
    <dgm:pt modelId="{DA2E8FC2-E323-4F46-90EC-97AB62CEDA90}" type="sibTrans" cxnId="{1BA8D0F1-3AD2-431C-9424-ABC89D3C313D}">
      <dgm:prSet/>
      <dgm:spPr/>
      <dgm:t>
        <a:bodyPr/>
        <a:lstStyle/>
        <a:p>
          <a:endParaRPr lang="zh-CN" altLang="en-US"/>
        </a:p>
      </dgm:t>
    </dgm:pt>
    <dgm:pt modelId="{6536CDD4-F460-4522-89E6-B65D4CA8F144}">
      <dgm:prSet phldrT="[文本]"/>
      <dgm:spPr>
        <a:solidFill>
          <a:schemeClr val="accent2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en-US" altLang="zh-CN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2</a:t>
          </a:r>
          <a:r>
            <a:rPr lang="zh-CN" altLang="en-US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、我们的解决方案 </a:t>
          </a:r>
          <a:r>
            <a:rPr lang="en-US" altLang="zh-CN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— </a:t>
          </a:r>
          <a:r>
            <a:rPr lang="zh-CN" altLang="en-US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会博通</a:t>
          </a:r>
          <a:endParaRPr lang="zh-CN" altLang="en-US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A76F5026-3A8A-4486-99B9-DA161FC0ED81}" type="parTrans" cxnId="{D4066953-99B0-4621-A1F5-2EB76C447FF8}">
      <dgm:prSet/>
      <dgm:spPr/>
      <dgm:t>
        <a:bodyPr/>
        <a:lstStyle/>
        <a:p>
          <a:endParaRPr lang="zh-CN" altLang="en-US"/>
        </a:p>
      </dgm:t>
    </dgm:pt>
    <dgm:pt modelId="{776F1D50-E191-45DD-A5A7-C01A23A02BE5}" type="sibTrans" cxnId="{D4066953-99B0-4621-A1F5-2EB76C447FF8}">
      <dgm:prSet/>
      <dgm:spPr/>
      <dgm:t>
        <a:bodyPr/>
        <a:lstStyle/>
        <a:p>
          <a:endParaRPr lang="zh-CN" altLang="en-US"/>
        </a:p>
      </dgm:t>
    </dgm:pt>
    <dgm:pt modelId="{E963C824-FB9F-418C-8301-D5D571036E93}">
      <dgm:prSet phldrT="[文本]"/>
      <dgm:spPr>
        <a:solidFill>
          <a:schemeClr val="accent2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en-US" altLang="zh-CN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3</a:t>
          </a:r>
          <a:r>
            <a:rPr lang="zh-CN" altLang="en-US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、移动版 </a:t>
          </a:r>
          <a:r>
            <a:rPr lang="en-US" altLang="zh-CN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— </a:t>
          </a:r>
          <a:r>
            <a:rPr lang="zh-CN" altLang="en-US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会博通会议文件阅读器</a:t>
          </a:r>
          <a:endParaRPr lang="zh-CN" altLang="en-US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F411CED8-7995-4039-B0E7-FD5A55CFE1E0}" type="parTrans" cxnId="{57260CF1-9355-44BF-ADCA-7BC2DD06CB56}">
      <dgm:prSet/>
      <dgm:spPr/>
      <dgm:t>
        <a:bodyPr/>
        <a:lstStyle/>
        <a:p>
          <a:endParaRPr lang="zh-CN" altLang="en-US"/>
        </a:p>
      </dgm:t>
    </dgm:pt>
    <dgm:pt modelId="{9CD2408C-E443-4B2D-85FF-3E0A4E00BF5F}" type="sibTrans" cxnId="{57260CF1-9355-44BF-ADCA-7BC2DD06CB56}">
      <dgm:prSet/>
      <dgm:spPr/>
      <dgm:t>
        <a:bodyPr/>
        <a:lstStyle/>
        <a:p>
          <a:endParaRPr lang="zh-CN" altLang="en-US"/>
        </a:p>
      </dgm:t>
    </dgm:pt>
    <dgm:pt modelId="{3B30EB37-4063-4A75-9B18-51A478A2BBDD}">
      <dgm:prSet phldrT="[文本]"/>
      <dgm:spPr>
        <a:solidFill>
          <a:schemeClr val="accent2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en-US" altLang="zh-CN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4</a:t>
          </a:r>
          <a:r>
            <a:rPr lang="zh-CN" altLang="en-US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、系统配置建议</a:t>
          </a:r>
          <a:endParaRPr lang="zh-CN" altLang="en-US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234CF6F1-B02A-4B24-850A-CAACB67C75E4}" type="parTrans" cxnId="{A2652095-DB82-42D1-A44F-2DA8D8C67C5C}">
      <dgm:prSet/>
      <dgm:spPr/>
      <dgm:t>
        <a:bodyPr/>
        <a:lstStyle/>
        <a:p>
          <a:endParaRPr lang="zh-CN" altLang="en-US"/>
        </a:p>
      </dgm:t>
    </dgm:pt>
    <dgm:pt modelId="{9516707F-E93B-4F70-9A15-D7352F74152C}" type="sibTrans" cxnId="{A2652095-DB82-42D1-A44F-2DA8D8C67C5C}">
      <dgm:prSet/>
      <dgm:spPr/>
      <dgm:t>
        <a:bodyPr/>
        <a:lstStyle/>
        <a:p>
          <a:endParaRPr lang="zh-CN" altLang="en-US"/>
        </a:p>
      </dgm:t>
    </dgm:pt>
    <dgm:pt modelId="{7D65726C-7E84-4E23-A56E-D73C69524523}">
      <dgm:prSet phldrT="[文本]"/>
      <dgm:spPr>
        <a:solidFill>
          <a:schemeClr val="accent2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en-US" altLang="zh-CN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5</a:t>
          </a:r>
          <a:r>
            <a:rPr lang="zh-CN" altLang="en-US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、版本划分</a:t>
          </a:r>
          <a:endParaRPr lang="zh-CN" altLang="en-US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黑体" panose="02010609060101010101" pitchFamily="49" charset="-122"/>
            <a:ea typeface="黑体" panose="02010609060101010101" pitchFamily="49" charset="-122"/>
          </a:endParaRPr>
        </a:p>
      </dgm:t>
    </dgm:pt>
    <dgm:pt modelId="{0DAFA997-F7A5-4A7B-990E-E3716425A32D}" type="parTrans" cxnId="{71456A9D-24B8-4684-95F5-6056D8FC77A2}">
      <dgm:prSet/>
      <dgm:spPr/>
      <dgm:t>
        <a:bodyPr/>
        <a:lstStyle/>
        <a:p>
          <a:endParaRPr lang="zh-CN" altLang="en-US"/>
        </a:p>
      </dgm:t>
    </dgm:pt>
    <dgm:pt modelId="{6E2BB7E3-F669-4DD5-A95F-A31FD9E591F8}" type="sibTrans" cxnId="{71456A9D-24B8-4684-95F5-6056D8FC77A2}">
      <dgm:prSet/>
      <dgm:spPr/>
      <dgm:t>
        <a:bodyPr/>
        <a:lstStyle/>
        <a:p>
          <a:endParaRPr lang="zh-CN" altLang="en-US"/>
        </a:p>
      </dgm:t>
    </dgm:pt>
    <dgm:pt modelId="{EE3069AA-147D-4826-BC76-13931CF5A587}" type="pres">
      <dgm:prSet presAssocID="{EE2FED38-8CE8-4AB3-AFF6-0B86245267E2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2E1DB25-637C-45BF-A14E-60D01A29D7C4}" type="pres">
      <dgm:prSet presAssocID="{74AD27A8-20C1-421A-B69B-E52956FA5A17}" presName="node" presStyleLbl="node1" presStyleIdx="0" presStyleCnt="5" custScaleX="92892" custScaleY="15461" custLinFactNeighborX="-3598" custLinFactNeighborY="-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2D4E39-7B25-4250-AD8B-171232F66622}" type="pres">
      <dgm:prSet presAssocID="{DA2E8FC2-E323-4F46-90EC-97AB62CEDA90}" presName="sibTrans" presStyleCnt="0"/>
      <dgm:spPr/>
    </dgm:pt>
    <dgm:pt modelId="{4E8C67E4-2A98-42E7-91EC-4329580267DF}" type="pres">
      <dgm:prSet presAssocID="{6536CDD4-F460-4522-89E6-B65D4CA8F144}" presName="node" presStyleLbl="node1" presStyleIdx="1" presStyleCnt="5" custScaleX="92892" custScaleY="15461" custLinFactNeighborX="-3554" custLinFactNeighborY="-1163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5792BA3-092A-4C4D-B6B1-FB503AFAF41A}" type="pres">
      <dgm:prSet presAssocID="{776F1D50-E191-45DD-A5A7-C01A23A02BE5}" presName="sibTrans" presStyleCnt="0"/>
      <dgm:spPr/>
    </dgm:pt>
    <dgm:pt modelId="{7D1A8100-F91E-4D9F-97C6-3E8E642B4314}" type="pres">
      <dgm:prSet presAssocID="{E963C824-FB9F-418C-8301-D5D571036E93}" presName="node" presStyleLbl="node1" presStyleIdx="2" presStyleCnt="5" custScaleX="92892" custScaleY="15461" custLinFactNeighborX="-3554" custLinFactNeighborY="-2201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49F5C53-6B20-41E8-A10F-97998D23E3FF}" type="pres">
      <dgm:prSet presAssocID="{9CD2408C-E443-4B2D-85FF-3E0A4E00BF5F}" presName="sibTrans" presStyleCnt="0"/>
      <dgm:spPr/>
    </dgm:pt>
    <dgm:pt modelId="{6ACB2564-C9C9-4B4E-89F1-71F83D6A3EA9}" type="pres">
      <dgm:prSet presAssocID="{3B30EB37-4063-4A75-9B18-51A478A2BBDD}" presName="node" presStyleLbl="node1" presStyleIdx="3" presStyleCnt="5" custScaleX="92892" custScaleY="15461" custLinFactNeighborX="-3554" custLinFactNeighborY="-318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408E44-C06A-4167-92EA-A8FA9AFDDD1C}" type="pres">
      <dgm:prSet presAssocID="{9516707F-E93B-4F70-9A15-D7352F74152C}" presName="sibTrans" presStyleCnt="0"/>
      <dgm:spPr/>
    </dgm:pt>
    <dgm:pt modelId="{2EF2FB18-E78C-4D69-BF72-288FB2324DA8}" type="pres">
      <dgm:prSet presAssocID="{7D65726C-7E84-4E23-A56E-D73C69524523}" presName="node" presStyleLbl="node1" presStyleIdx="4" presStyleCnt="5" custScaleX="92892" custScaleY="15461" custLinFactNeighborX="-3751" custLinFactNeighborY="-4171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FBB7FB0-9B37-4E38-91E9-0E4910F9D8FB}" type="presOf" srcId="{EE2FED38-8CE8-4AB3-AFF6-0B86245267E2}" destId="{EE3069AA-147D-4826-BC76-13931CF5A587}" srcOrd="0" destOrd="0" presId="urn:microsoft.com/office/officeart/2005/8/layout/default"/>
    <dgm:cxn modelId="{7FF83587-0278-44E0-9989-38CD697A05B4}" type="presOf" srcId="{6536CDD4-F460-4522-89E6-B65D4CA8F144}" destId="{4E8C67E4-2A98-42E7-91EC-4329580267DF}" srcOrd="0" destOrd="0" presId="urn:microsoft.com/office/officeart/2005/8/layout/default"/>
    <dgm:cxn modelId="{71456A9D-24B8-4684-95F5-6056D8FC77A2}" srcId="{EE2FED38-8CE8-4AB3-AFF6-0B86245267E2}" destId="{7D65726C-7E84-4E23-A56E-D73C69524523}" srcOrd="4" destOrd="0" parTransId="{0DAFA997-F7A5-4A7B-990E-E3716425A32D}" sibTransId="{6E2BB7E3-F669-4DD5-A95F-A31FD9E591F8}"/>
    <dgm:cxn modelId="{D4066953-99B0-4621-A1F5-2EB76C447FF8}" srcId="{EE2FED38-8CE8-4AB3-AFF6-0B86245267E2}" destId="{6536CDD4-F460-4522-89E6-B65D4CA8F144}" srcOrd="1" destOrd="0" parTransId="{A76F5026-3A8A-4486-99B9-DA161FC0ED81}" sibTransId="{776F1D50-E191-45DD-A5A7-C01A23A02BE5}"/>
    <dgm:cxn modelId="{A2652095-DB82-42D1-A44F-2DA8D8C67C5C}" srcId="{EE2FED38-8CE8-4AB3-AFF6-0B86245267E2}" destId="{3B30EB37-4063-4A75-9B18-51A478A2BBDD}" srcOrd="3" destOrd="0" parTransId="{234CF6F1-B02A-4B24-850A-CAACB67C75E4}" sibTransId="{9516707F-E93B-4F70-9A15-D7352F74152C}"/>
    <dgm:cxn modelId="{57260CF1-9355-44BF-ADCA-7BC2DD06CB56}" srcId="{EE2FED38-8CE8-4AB3-AFF6-0B86245267E2}" destId="{E963C824-FB9F-418C-8301-D5D571036E93}" srcOrd="2" destOrd="0" parTransId="{F411CED8-7995-4039-B0E7-FD5A55CFE1E0}" sibTransId="{9CD2408C-E443-4B2D-85FF-3E0A4E00BF5F}"/>
    <dgm:cxn modelId="{299C85F7-FA9B-4D7B-ABFC-EE2DFAF86EE4}" type="presOf" srcId="{3B30EB37-4063-4A75-9B18-51A478A2BBDD}" destId="{6ACB2564-C9C9-4B4E-89F1-71F83D6A3EA9}" srcOrd="0" destOrd="0" presId="urn:microsoft.com/office/officeart/2005/8/layout/default"/>
    <dgm:cxn modelId="{1BA8D0F1-3AD2-431C-9424-ABC89D3C313D}" srcId="{EE2FED38-8CE8-4AB3-AFF6-0B86245267E2}" destId="{74AD27A8-20C1-421A-B69B-E52956FA5A17}" srcOrd="0" destOrd="0" parTransId="{C25625C5-5259-4D3C-AA79-6D65E5EA5DE8}" sibTransId="{DA2E8FC2-E323-4F46-90EC-97AB62CEDA90}"/>
    <dgm:cxn modelId="{929B2A38-EC62-44A8-BEE5-F8F26FCA614B}" type="presOf" srcId="{7D65726C-7E84-4E23-A56E-D73C69524523}" destId="{2EF2FB18-E78C-4D69-BF72-288FB2324DA8}" srcOrd="0" destOrd="0" presId="urn:microsoft.com/office/officeart/2005/8/layout/default"/>
    <dgm:cxn modelId="{0B06AD33-AB52-47F4-93EE-402BC10122BC}" type="presOf" srcId="{E963C824-FB9F-418C-8301-D5D571036E93}" destId="{7D1A8100-F91E-4D9F-97C6-3E8E642B4314}" srcOrd="0" destOrd="0" presId="urn:microsoft.com/office/officeart/2005/8/layout/default"/>
    <dgm:cxn modelId="{98021045-527A-433E-95A7-31417C5DB890}" type="presOf" srcId="{74AD27A8-20C1-421A-B69B-E52956FA5A17}" destId="{D2E1DB25-637C-45BF-A14E-60D01A29D7C4}" srcOrd="0" destOrd="0" presId="urn:microsoft.com/office/officeart/2005/8/layout/default"/>
    <dgm:cxn modelId="{C99B453A-9D8C-4525-85DA-F2F25466F9C3}" type="presParOf" srcId="{EE3069AA-147D-4826-BC76-13931CF5A587}" destId="{D2E1DB25-637C-45BF-A14E-60D01A29D7C4}" srcOrd="0" destOrd="0" presId="urn:microsoft.com/office/officeart/2005/8/layout/default"/>
    <dgm:cxn modelId="{A813CC44-D242-45B6-8536-9568E3032D50}" type="presParOf" srcId="{EE3069AA-147D-4826-BC76-13931CF5A587}" destId="{D12D4E39-7B25-4250-AD8B-171232F66622}" srcOrd="1" destOrd="0" presId="urn:microsoft.com/office/officeart/2005/8/layout/default"/>
    <dgm:cxn modelId="{57EF12C8-EAD9-41F5-AB17-F22923B0FBCA}" type="presParOf" srcId="{EE3069AA-147D-4826-BC76-13931CF5A587}" destId="{4E8C67E4-2A98-42E7-91EC-4329580267DF}" srcOrd="2" destOrd="0" presId="urn:microsoft.com/office/officeart/2005/8/layout/default"/>
    <dgm:cxn modelId="{6111B51F-017D-4165-8435-CC6C8F2B3705}" type="presParOf" srcId="{EE3069AA-147D-4826-BC76-13931CF5A587}" destId="{15792BA3-092A-4C4D-B6B1-FB503AFAF41A}" srcOrd="3" destOrd="0" presId="urn:microsoft.com/office/officeart/2005/8/layout/default"/>
    <dgm:cxn modelId="{CB1F55CE-F104-49ED-B276-E0134E0B5E80}" type="presParOf" srcId="{EE3069AA-147D-4826-BC76-13931CF5A587}" destId="{7D1A8100-F91E-4D9F-97C6-3E8E642B4314}" srcOrd="4" destOrd="0" presId="urn:microsoft.com/office/officeart/2005/8/layout/default"/>
    <dgm:cxn modelId="{93650710-8B44-46F5-9587-C28019F7F9A9}" type="presParOf" srcId="{EE3069AA-147D-4826-BC76-13931CF5A587}" destId="{F49F5C53-6B20-41E8-A10F-97998D23E3FF}" srcOrd="5" destOrd="0" presId="urn:microsoft.com/office/officeart/2005/8/layout/default"/>
    <dgm:cxn modelId="{F4F6214D-D737-4C1F-8065-F5F54426428F}" type="presParOf" srcId="{EE3069AA-147D-4826-BC76-13931CF5A587}" destId="{6ACB2564-C9C9-4B4E-89F1-71F83D6A3EA9}" srcOrd="6" destOrd="0" presId="urn:microsoft.com/office/officeart/2005/8/layout/default"/>
    <dgm:cxn modelId="{DAB88556-4FB9-4DEB-A5BE-3FD18F93F149}" type="presParOf" srcId="{EE3069AA-147D-4826-BC76-13931CF5A587}" destId="{BB408E44-C06A-4167-92EA-A8FA9AFDDD1C}" srcOrd="7" destOrd="0" presId="urn:microsoft.com/office/officeart/2005/8/layout/default"/>
    <dgm:cxn modelId="{0C686267-F4C8-4823-A19C-D8832E35B428}" type="presParOf" srcId="{EE3069AA-147D-4826-BC76-13931CF5A587}" destId="{2EF2FB18-E78C-4D69-BF72-288FB2324DA8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7040CD3-0EB3-442B-BFA8-4A32A180BF17}" type="doc">
      <dgm:prSet loTypeId="urn:microsoft.com/office/officeart/2005/8/layout/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61379A9-17D9-4C40-A0EA-C9207D8D5A88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zh-CN" altLang="en-US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rPr>
            <a:t>文件的起草与审批</a:t>
          </a:r>
          <a:endParaRPr lang="zh-CN" altLang="en-US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6E043771-820F-4849-9192-8B99B7D7B994}" type="parTrans" cxnId="{2997A344-01F4-40BB-B587-A81F44167421}">
      <dgm:prSet/>
      <dgm:spPr/>
      <dgm:t>
        <a:bodyPr/>
        <a:lstStyle/>
        <a:p>
          <a:endParaRPr lang="zh-CN" altLang="en-US"/>
        </a:p>
      </dgm:t>
    </dgm:pt>
    <dgm:pt modelId="{0A2B1A79-D21F-47B0-8A2D-B16DE4FD75BF}" type="sibTrans" cxnId="{2997A344-01F4-40BB-B587-A81F44167421}">
      <dgm:prSet/>
      <dgm:spPr/>
      <dgm:t>
        <a:bodyPr/>
        <a:lstStyle/>
        <a:p>
          <a:endParaRPr lang="zh-CN" altLang="en-US"/>
        </a:p>
      </dgm:t>
    </dgm:pt>
    <dgm:pt modelId="{4AD8D217-45B1-48D2-99AD-FA8149AA8744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zh-CN" altLang="en-US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rPr>
            <a:t>打印或印刷</a:t>
          </a:r>
          <a:endParaRPr lang="zh-CN" altLang="en-US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a:endParaRPr>
        </a:p>
      </dgm:t>
    </dgm:pt>
    <dgm:pt modelId="{381C65E5-2E41-45AC-AC88-4CEE80187DF6}" type="parTrans" cxnId="{1AAD8443-DD1F-4B02-B770-7023FEDFB504}">
      <dgm:prSet/>
      <dgm:spPr/>
      <dgm:t>
        <a:bodyPr/>
        <a:lstStyle/>
        <a:p>
          <a:endParaRPr lang="zh-CN" altLang="en-US"/>
        </a:p>
      </dgm:t>
    </dgm:pt>
    <dgm:pt modelId="{425B45CB-653C-4CA0-B4B3-91703C50AC5E}" type="sibTrans" cxnId="{1AAD8443-DD1F-4B02-B770-7023FEDFB504}">
      <dgm:prSet/>
      <dgm:spPr/>
      <dgm:t>
        <a:bodyPr/>
        <a:lstStyle/>
        <a:p>
          <a:endParaRPr lang="zh-CN" altLang="en-US"/>
        </a:p>
      </dgm:t>
    </dgm:pt>
    <dgm:pt modelId="{B2AA8A4B-E120-4FE1-86DC-974DABD41B58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zh-CN" altLang="en-US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rPr>
            <a:t>封发邮寄或专送</a:t>
          </a:r>
          <a:endParaRPr lang="zh-CN" altLang="en-US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AB86EE84-4937-4510-837B-03EC8DA35D08}" type="parTrans" cxnId="{97403779-89E2-42D1-910A-BFA2A3515399}">
      <dgm:prSet/>
      <dgm:spPr/>
      <dgm:t>
        <a:bodyPr/>
        <a:lstStyle/>
        <a:p>
          <a:endParaRPr lang="zh-CN" altLang="en-US"/>
        </a:p>
      </dgm:t>
    </dgm:pt>
    <dgm:pt modelId="{8CD4C0E6-BC8B-437B-AE4C-3AA163FE56CA}" type="sibTrans" cxnId="{97403779-89E2-42D1-910A-BFA2A3515399}">
      <dgm:prSet/>
      <dgm:spPr/>
      <dgm:t>
        <a:bodyPr/>
        <a:lstStyle/>
        <a:p>
          <a:endParaRPr lang="zh-CN" altLang="en-US"/>
        </a:p>
      </dgm:t>
    </dgm:pt>
    <dgm:pt modelId="{541C4C28-4FD6-45FF-AAEE-3BA55F4DB004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zh-CN" altLang="en-US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rPr>
            <a:t>在签收单上签名收取</a:t>
          </a:r>
          <a:endParaRPr lang="zh-CN" altLang="en-US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8F2BA2F9-7F3B-42C9-BEC3-CC00D2D54D4F}" type="parTrans" cxnId="{44F86ED3-BE86-4AA5-9DA7-359281A3B538}">
      <dgm:prSet/>
      <dgm:spPr/>
      <dgm:t>
        <a:bodyPr/>
        <a:lstStyle/>
        <a:p>
          <a:endParaRPr lang="zh-CN" altLang="en-US"/>
        </a:p>
      </dgm:t>
    </dgm:pt>
    <dgm:pt modelId="{00DBB583-22FD-4BF6-ABD2-D1DE02E9DA49}" type="sibTrans" cxnId="{44F86ED3-BE86-4AA5-9DA7-359281A3B538}">
      <dgm:prSet/>
      <dgm:spPr/>
      <dgm:t>
        <a:bodyPr/>
        <a:lstStyle/>
        <a:p>
          <a:endParaRPr lang="zh-CN" altLang="en-US"/>
        </a:p>
      </dgm:t>
    </dgm:pt>
    <dgm:pt modelId="{63C3D237-24F9-441F-98F4-5BF1EDCC627F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zh-CN" altLang="en-US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rPr>
            <a:t>文件阅读</a:t>
          </a:r>
          <a:endParaRPr lang="zh-CN" altLang="en-US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a:endParaRPr>
        </a:p>
      </dgm:t>
    </dgm:pt>
    <dgm:pt modelId="{59EB2E1C-7108-48EB-A8D7-5EEE55B67567}" type="parTrans" cxnId="{D149222C-E63A-435A-A568-4441E89D648F}">
      <dgm:prSet/>
      <dgm:spPr/>
      <dgm:t>
        <a:bodyPr/>
        <a:lstStyle/>
        <a:p>
          <a:endParaRPr lang="zh-CN" altLang="en-US"/>
        </a:p>
      </dgm:t>
    </dgm:pt>
    <dgm:pt modelId="{53843BC2-C7BC-41AF-8CB1-9EA37AD21068}" type="sibTrans" cxnId="{D149222C-E63A-435A-A568-4441E89D648F}">
      <dgm:prSet/>
      <dgm:spPr/>
      <dgm:t>
        <a:bodyPr/>
        <a:lstStyle/>
        <a:p>
          <a:endParaRPr lang="zh-CN" altLang="en-US"/>
        </a:p>
      </dgm:t>
    </dgm:pt>
    <dgm:pt modelId="{B289BCC0-F4A9-4117-A44D-DBCB238669F1}" type="pres">
      <dgm:prSet presAssocID="{37040CD3-0EB3-442B-BFA8-4A32A180BF17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936B0D0-D623-4BB1-80A5-25CC8C831AA8}" type="pres">
      <dgm:prSet presAssocID="{361379A9-17D9-4C40-A0EA-C9207D8D5A88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66E0607-77D2-499A-B260-8108810A6564}" type="pres">
      <dgm:prSet presAssocID="{0A2B1A79-D21F-47B0-8A2D-B16DE4FD75BF}" presName="sibTrans" presStyleLbl="sibTrans2D1" presStyleIdx="0" presStyleCnt="4"/>
      <dgm:spPr/>
      <dgm:t>
        <a:bodyPr/>
        <a:lstStyle/>
        <a:p>
          <a:endParaRPr lang="zh-CN" altLang="en-US"/>
        </a:p>
      </dgm:t>
    </dgm:pt>
    <dgm:pt modelId="{02532694-10A3-4B79-86B8-43BAAC870C9A}" type="pres">
      <dgm:prSet presAssocID="{0A2B1A79-D21F-47B0-8A2D-B16DE4FD75BF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5F3D895D-3DBE-4D67-9B48-F289FE3F7E4E}" type="pres">
      <dgm:prSet presAssocID="{4AD8D217-45B1-48D2-99AD-FA8149AA8744}" presName="node" presStyleLbl="node1" presStyleIdx="1" presStyleCnt="5" custLinFactNeighborX="1864" custLinFactNeighborY="196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46A3E8B-8546-4B4D-A36D-CCFBCF3C34CE}" type="pres">
      <dgm:prSet presAssocID="{425B45CB-653C-4CA0-B4B3-91703C50AC5E}" presName="sibTrans" presStyleLbl="sibTrans2D1" presStyleIdx="1" presStyleCnt="4"/>
      <dgm:spPr/>
      <dgm:t>
        <a:bodyPr/>
        <a:lstStyle/>
        <a:p>
          <a:endParaRPr lang="zh-CN" altLang="en-US"/>
        </a:p>
      </dgm:t>
    </dgm:pt>
    <dgm:pt modelId="{564AB2EE-28BB-4F2D-A1BD-0542973BF4C1}" type="pres">
      <dgm:prSet presAssocID="{425B45CB-653C-4CA0-B4B3-91703C50AC5E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9D030B50-40A6-4259-B05A-15BF2D2E7BEE}" type="pres">
      <dgm:prSet presAssocID="{B2AA8A4B-E120-4FE1-86DC-974DABD41B58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0799B4B-6887-4EA5-905F-6B3336DE4CE9}" type="pres">
      <dgm:prSet presAssocID="{8CD4C0E6-BC8B-437B-AE4C-3AA163FE56CA}" presName="sibTrans" presStyleLbl="sibTrans2D1" presStyleIdx="2" presStyleCnt="4"/>
      <dgm:spPr/>
      <dgm:t>
        <a:bodyPr/>
        <a:lstStyle/>
        <a:p>
          <a:endParaRPr lang="zh-CN" altLang="en-US"/>
        </a:p>
      </dgm:t>
    </dgm:pt>
    <dgm:pt modelId="{DEC4A2D4-769B-4126-9103-E1FF6B09B64F}" type="pres">
      <dgm:prSet presAssocID="{8CD4C0E6-BC8B-437B-AE4C-3AA163FE56CA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9DFCA268-0063-441D-BF95-907F45AA72E2}" type="pres">
      <dgm:prSet presAssocID="{541C4C28-4FD6-45FF-AAEE-3BA55F4DB004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783157-49BA-44A3-8D40-23A05439728C}" type="pres">
      <dgm:prSet presAssocID="{00DBB583-22FD-4BF6-ABD2-D1DE02E9DA49}" presName="sibTrans" presStyleLbl="sibTrans2D1" presStyleIdx="3" presStyleCnt="4"/>
      <dgm:spPr/>
      <dgm:t>
        <a:bodyPr/>
        <a:lstStyle/>
        <a:p>
          <a:endParaRPr lang="zh-CN" altLang="en-US"/>
        </a:p>
      </dgm:t>
    </dgm:pt>
    <dgm:pt modelId="{B64ABE83-9BE5-409D-8644-8496813DD3F2}" type="pres">
      <dgm:prSet presAssocID="{00DBB583-22FD-4BF6-ABD2-D1DE02E9DA49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  <dgm:pt modelId="{F97F588F-2433-4B7C-B76A-FF72D48AE336}" type="pres">
      <dgm:prSet presAssocID="{63C3D237-24F9-441F-98F4-5BF1EDCC627F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4F86ED3-BE86-4AA5-9DA7-359281A3B538}" srcId="{37040CD3-0EB3-442B-BFA8-4A32A180BF17}" destId="{541C4C28-4FD6-45FF-AAEE-3BA55F4DB004}" srcOrd="3" destOrd="0" parTransId="{8F2BA2F9-7F3B-42C9-BEC3-CC00D2D54D4F}" sibTransId="{00DBB583-22FD-4BF6-ABD2-D1DE02E9DA49}"/>
    <dgm:cxn modelId="{0A08482B-DE61-4874-8118-0701071DCD7C}" type="presOf" srcId="{8CD4C0E6-BC8B-437B-AE4C-3AA163FE56CA}" destId="{DEC4A2D4-769B-4126-9103-E1FF6B09B64F}" srcOrd="1" destOrd="0" presId="urn:microsoft.com/office/officeart/2005/8/layout/process5"/>
    <dgm:cxn modelId="{31402C9F-3D38-4A1F-BF61-836A7BFCE08E}" type="presOf" srcId="{361379A9-17D9-4C40-A0EA-C9207D8D5A88}" destId="{0936B0D0-D623-4BB1-80A5-25CC8C831AA8}" srcOrd="0" destOrd="0" presId="urn:microsoft.com/office/officeart/2005/8/layout/process5"/>
    <dgm:cxn modelId="{8D8B4077-482B-4055-93FF-3B59C7F8811C}" type="presOf" srcId="{0A2B1A79-D21F-47B0-8A2D-B16DE4FD75BF}" destId="{366E0607-77D2-499A-B260-8108810A6564}" srcOrd="0" destOrd="0" presId="urn:microsoft.com/office/officeart/2005/8/layout/process5"/>
    <dgm:cxn modelId="{36EE647F-D0E9-49C9-91AD-955765D05AF0}" type="presOf" srcId="{541C4C28-4FD6-45FF-AAEE-3BA55F4DB004}" destId="{9DFCA268-0063-441D-BF95-907F45AA72E2}" srcOrd="0" destOrd="0" presId="urn:microsoft.com/office/officeart/2005/8/layout/process5"/>
    <dgm:cxn modelId="{BFF40269-59C7-4C72-8C7C-9B07EF492AB9}" type="presOf" srcId="{63C3D237-24F9-441F-98F4-5BF1EDCC627F}" destId="{F97F588F-2433-4B7C-B76A-FF72D48AE336}" srcOrd="0" destOrd="0" presId="urn:microsoft.com/office/officeart/2005/8/layout/process5"/>
    <dgm:cxn modelId="{2997A344-01F4-40BB-B587-A81F44167421}" srcId="{37040CD3-0EB3-442B-BFA8-4A32A180BF17}" destId="{361379A9-17D9-4C40-A0EA-C9207D8D5A88}" srcOrd="0" destOrd="0" parTransId="{6E043771-820F-4849-9192-8B99B7D7B994}" sibTransId="{0A2B1A79-D21F-47B0-8A2D-B16DE4FD75BF}"/>
    <dgm:cxn modelId="{2176105B-292E-43C4-877C-B22AA153E262}" type="presOf" srcId="{425B45CB-653C-4CA0-B4B3-91703C50AC5E}" destId="{564AB2EE-28BB-4F2D-A1BD-0542973BF4C1}" srcOrd="1" destOrd="0" presId="urn:microsoft.com/office/officeart/2005/8/layout/process5"/>
    <dgm:cxn modelId="{850A2C38-9F4B-4319-81D5-5C0499A94B3C}" type="presOf" srcId="{425B45CB-653C-4CA0-B4B3-91703C50AC5E}" destId="{046A3E8B-8546-4B4D-A36D-CCFBCF3C34CE}" srcOrd="0" destOrd="0" presId="urn:microsoft.com/office/officeart/2005/8/layout/process5"/>
    <dgm:cxn modelId="{D9F3833D-5A83-4375-A83B-1C5FBD3A466C}" type="presOf" srcId="{00DBB583-22FD-4BF6-ABD2-D1DE02E9DA49}" destId="{EA783157-49BA-44A3-8D40-23A05439728C}" srcOrd="0" destOrd="0" presId="urn:microsoft.com/office/officeart/2005/8/layout/process5"/>
    <dgm:cxn modelId="{1AAD8443-DD1F-4B02-B770-7023FEDFB504}" srcId="{37040CD3-0EB3-442B-BFA8-4A32A180BF17}" destId="{4AD8D217-45B1-48D2-99AD-FA8149AA8744}" srcOrd="1" destOrd="0" parTransId="{381C65E5-2E41-45AC-AC88-4CEE80187DF6}" sibTransId="{425B45CB-653C-4CA0-B4B3-91703C50AC5E}"/>
    <dgm:cxn modelId="{A81F0D0F-45E3-4255-AA5A-0EB3FC698277}" type="presOf" srcId="{0A2B1A79-D21F-47B0-8A2D-B16DE4FD75BF}" destId="{02532694-10A3-4B79-86B8-43BAAC870C9A}" srcOrd="1" destOrd="0" presId="urn:microsoft.com/office/officeart/2005/8/layout/process5"/>
    <dgm:cxn modelId="{F473798C-D7E8-45F4-BE27-C96A8F8B73B8}" type="presOf" srcId="{B2AA8A4B-E120-4FE1-86DC-974DABD41B58}" destId="{9D030B50-40A6-4259-B05A-15BF2D2E7BEE}" srcOrd="0" destOrd="0" presId="urn:microsoft.com/office/officeart/2005/8/layout/process5"/>
    <dgm:cxn modelId="{16D7A5FB-E10A-4052-B74C-F9B52445BDAE}" type="presOf" srcId="{4AD8D217-45B1-48D2-99AD-FA8149AA8744}" destId="{5F3D895D-3DBE-4D67-9B48-F289FE3F7E4E}" srcOrd="0" destOrd="0" presId="urn:microsoft.com/office/officeart/2005/8/layout/process5"/>
    <dgm:cxn modelId="{97403779-89E2-42D1-910A-BFA2A3515399}" srcId="{37040CD3-0EB3-442B-BFA8-4A32A180BF17}" destId="{B2AA8A4B-E120-4FE1-86DC-974DABD41B58}" srcOrd="2" destOrd="0" parTransId="{AB86EE84-4937-4510-837B-03EC8DA35D08}" sibTransId="{8CD4C0E6-BC8B-437B-AE4C-3AA163FE56CA}"/>
    <dgm:cxn modelId="{95CEF042-9B4F-445C-A2B6-0BBE789FE8CC}" type="presOf" srcId="{8CD4C0E6-BC8B-437B-AE4C-3AA163FE56CA}" destId="{30799B4B-6887-4EA5-905F-6B3336DE4CE9}" srcOrd="0" destOrd="0" presId="urn:microsoft.com/office/officeart/2005/8/layout/process5"/>
    <dgm:cxn modelId="{D149222C-E63A-435A-A568-4441E89D648F}" srcId="{37040CD3-0EB3-442B-BFA8-4A32A180BF17}" destId="{63C3D237-24F9-441F-98F4-5BF1EDCC627F}" srcOrd="4" destOrd="0" parTransId="{59EB2E1C-7108-48EB-A8D7-5EEE55B67567}" sibTransId="{53843BC2-C7BC-41AF-8CB1-9EA37AD21068}"/>
    <dgm:cxn modelId="{0C6679F6-2288-4FE7-8945-CF684C7E1D1F}" type="presOf" srcId="{37040CD3-0EB3-442B-BFA8-4A32A180BF17}" destId="{B289BCC0-F4A9-4117-A44D-DBCB238669F1}" srcOrd="0" destOrd="0" presId="urn:microsoft.com/office/officeart/2005/8/layout/process5"/>
    <dgm:cxn modelId="{F9C5B199-9A84-4D0D-975F-D260E6D08FD5}" type="presOf" srcId="{00DBB583-22FD-4BF6-ABD2-D1DE02E9DA49}" destId="{B64ABE83-9BE5-409D-8644-8496813DD3F2}" srcOrd="1" destOrd="0" presId="urn:microsoft.com/office/officeart/2005/8/layout/process5"/>
    <dgm:cxn modelId="{90B11270-CBA0-4A5A-851B-2E1A0BBFDEA3}" type="presParOf" srcId="{B289BCC0-F4A9-4117-A44D-DBCB238669F1}" destId="{0936B0D0-D623-4BB1-80A5-25CC8C831AA8}" srcOrd="0" destOrd="0" presId="urn:microsoft.com/office/officeart/2005/8/layout/process5"/>
    <dgm:cxn modelId="{89473AA3-3327-47E1-B83A-6A19926499F3}" type="presParOf" srcId="{B289BCC0-F4A9-4117-A44D-DBCB238669F1}" destId="{366E0607-77D2-499A-B260-8108810A6564}" srcOrd="1" destOrd="0" presId="urn:microsoft.com/office/officeart/2005/8/layout/process5"/>
    <dgm:cxn modelId="{2371C7C1-8EC5-4725-8B8F-EE1A2C63C98D}" type="presParOf" srcId="{366E0607-77D2-499A-B260-8108810A6564}" destId="{02532694-10A3-4B79-86B8-43BAAC870C9A}" srcOrd="0" destOrd="0" presId="urn:microsoft.com/office/officeart/2005/8/layout/process5"/>
    <dgm:cxn modelId="{1916A2F2-AC19-49B1-9487-4A1077BA4778}" type="presParOf" srcId="{B289BCC0-F4A9-4117-A44D-DBCB238669F1}" destId="{5F3D895D-3DBE-4D67-9B48-F289FE3F7E4E}" srcOrd="2" destOrd="0" presId="urn:microsoft.com/office/officeart/2005/8/layout/process5"/>
    <dgm:cxn modelId="{4CBDF42F-1CDC-4E47-99BE-DD85D0996FE0}" type="presParOf" srcId="{B289BCC0-F4A9-4117-A44D-DBCB238669F1}" destId="{046A3E8B-8546-4B4D-A36D-CCFBCF3C34CE}" srcOrd="3" destOrd="0" presId="urn:microsoft.com/office/officeart/2005/8/layout/process5"/>
    <dgm:cxn modelId="{F23A0681-0DE1-49A0-84EE-98DDC4F44571}" type="presParOf" srcId="{046A3E8B-8546-4B4D-A36D-CCFBCF3C34CE}" destId="{564AB2EE-28BB-4F2D-A1BD-0542973BF4C1}" srcOrd="0" destOrd="0" presId="urn:microsoft.com/office/officeart/2005/8/layout/process5"/>
    <dgm:cxn modelId="{54A3547B-459C-4044-9C8C-211139838919}" type="presParOf" srcId="{B289BCC0-F4A9-4117-A44D-DBCB238669F1}" destId="{9D030B50-40A6-4259-B05A-15BF2D2E7BEE}" srcOrd="4" destOrd="0" presId="urn:microsoft.com/office/officeart/2005/8/layout/process5"/>
    <dgm:cxn modelId="{9BBA198E-5C8D-4A9C-A186-A443AA5EE1AD}" type="presParOf" srcId="{B289BCC0-F4A9-4117-A44D-DBCB238669F1}" destId="{30799B4B-6887-4EA5-905F-6B3336DE4CE9}" srcOrd="5" destOrd="0" presId="urn:microsoft.com/office/officeart/2005/8/layout/process5"/>
    <dgm:cxn modelId="{6E04227D-E51F-4E2E-B99A-614E06F744C5}" type="presParOf" srcId="{30799B4B-6887-4EA5-905F-6B3336DE4CE9}" destId="{DEC4A2D4-769B-4126-9103-E1FF6B09B64F}" srcOrd="0" destOrd="0" presId="urn:microsoft.com/office/officeart/2005/8/layout/process5"/>
    <dgm:cxn modelId="{4D1730FC-8093-4C9D-93C2-032530E2B1FC}" type="presParOf" srcId="{B289BCC0-F4A9-4117-A44D-DBCB238669F1}" destId="{9DFCA268-0063-441D-BF95-907F45AA72E2}" srcOrd="6" destOrd="0" presId="urn:microsoft.com/office/officeart/2005/8/layout/process5"/>
    <dgm:cxn modelId="{3F0DA90E-8E95-4479-AEE8-E1880B8B1609}" type="presParOf" srcId="{B289BCC0-F4A9-4117-A44D-DBCB238669F1}" destId="{EA783157-49BA-44A3-8D40-23A05439728C}" srcOrd="7" destOrd="0" presId="urn:microsoft.com/office/officeart/2005/8/layout/process5"/>
    <dgm:cxn modelId="{52BC5541-29B9-4B52-B1A9-631A0AC0C4A5}" type="presParOf" srcId="{EA783157-49BA-44A3-8D40-23A05439728C}" destId="{B64ABE83-9BE5-409D-8644-8496813DD3F2}" srcOrd="0" destOrd="0" presId="urn:microsoft.com/office/officeart/2005/8/layout/process5"/>
    <dgm:cxn modelId="{8023ED59-FEBE-4845-ACF6-F6D5DDFA2FB2}" type="presParOf" srcId="{B289BCC0-F4A9-4117-A44D-DBCB238669F1}" destId="{F97F588F-2433-4B7C-B76A-FF72D48AE336}" srcOrd="8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5ADDA94-5DB3-4F4F-A193-B95376720EBA}" type="doc">
      <dgm:prSet loTypeId="urn:microsoft.com/office/officeart/2005/8/layout/cycle4#1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BDF756E-7E21-4B96-92C3-BAF867874AB4}">
      <dgm:prSet phldrT="[文本]" custT="1"/>
      <dgm:spPr>
        <a:solidFill>
          <a:schemeClr val="accent6"/>
        </a:solidFill>
      </dgm:spPr>
      <dgm:t>
        <a:bodyPr lIns="0"/>
        <a:lstStyle/>
        <a:p>
          <a:pPr algn="l">
            <a:lnSpc>
              <a:spcPct val="70000"/>
            </a:lnSpc>
          </a:pPr>
          <a:r>
            <a:rPr lang="zh-CN" altLang="en-US" sz="14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rPr>
            <a:t>优化会前工作模式</a:t>
          </a:r>
          <a:endParaRPr lang="zh-CN" altLang="en-US" sz="1400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Adobe 黑体 Std R" pitchFamily="34" charset="-122"/>
            <a:ea typeface="Adobe 黑体 Std R" pitchFamily="34" charset="-122"/>
          </a:endParaRPr>
        </a:p>
      </dgm:t>
    </dgm:pt>
    <dgm:pt modelId="{EFC56610-B58A-4285-BAAE-717C49B07D57}" type="parTrans" cxnId="{32E2659F-9A68-4F6C-A255-4CA86A92F0AC}">
      <dgm:prSet/>
      <dgm:spPr/>
      <dgm:t>
        <a:bodyPr/>
        <a:lstStyle/>
        <a:p>
          <a:endParaRPr lang="zh-CN" altLang="en-US">
            <a:latin typeface="Adobe 黑体 Std R" pitchFamily="34" charset="-122"/>
            <a:ea typeface="Adobe 黑体 Std R" pitchFamily="34" charset="-122"/>
          </a:endParaRPr>
        </a:p>
      </dgm:t>
    </dgm:pt>
    <dgm:pt modelId="{EF25E7E0-8CE3-4FAD-A6F9-4AF723F3EA0F}" type="sibTrans" cxnId="{32E2659F-9A68-4F6C-A255-4CA86A92F0AC}">
      <dgm:prSet/>
      <dgm:spPr/>
      <dgm:t>
        <a:bodyPr/>
        <a:lstStyle/>
        <a:p>
          <a:endParaRPr lang="zh-CN" altLang="en-US">
            <a:latin typeface="Adobe 黑体 Std R" pitchFamily="34" charset="-122"/>
            <a:ea typeface="Adobe 黑体 Std R" pitchFamily="34" charset="-122"/>
          </a:endParaRPr>
        </a:p>
      </dgm:t>
    </dgm:pt>
    <dgm:pt modelId="{E6C311EE-2416-4D33-972D-B07687221924}">
      <dgm:prSet phldrT="[文本]" custT="1"/>
      <dgm:spPr>
        <a:solidFill>
          <a:schemeClr val="accent6"/>
        </a:solidFill>
      </dgm:spPr>
      <dgm:t>
        <a:bodyPr lIns="72000" rIns="0"/>
        <a:lstStyle/>
        <a:p>
          <a:pPr algn="l">
            <a:lnSpc>
              <a:spcPct val="70000"/>
            </a:lnSpc>
          </a:pPr>
          <a:r>
            <a:rPr lang="zh-CN" altLang="en-US" sz="14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rPr>
            <a:t>提高会务工作效率</a:t>
          </a:r>
          <a:endParaRPr lang="zh-CN" altLang="en-US" sz="1400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Adobe 黑体 Std R" pitchFamily="34" charset="-122"/>
            <a:ea typeface="Adobe 黑体 Std R" pitchFamily="34" charset="-122"/>
          </a:endParaRPr>
        </a:p>
      </dgm:t>
    </dgm:pt>
    <dgm:pt modelId="{F0AE9780-9570-4C9C-9899-05609677F717}" type="parTrans" cxnId="{50214535-F316-4AE8-A775-C2FBC3E39E6D}">
      <dgm:prSet/>
      <dgm:spPr/>
      <dgm:t>
        <a:bodyPr/>
        <a:lstStyle/>
        <a:p>
          <a:endParaRPr lang="zh-CN" altLang="en-US">
            <a:latin typeface="Adobe 黑体 Std R" pitchFamily="34" charset="-122"/>
            <a:ea typeface="Adobe 黑体 Std R" pitchFamily="34" charset="-122"/>
          </a:endParaRPr>
        </a:p>
      </dgm:t>
    </dgm:pt>
    <dgm:pt modelId="{59DBAF69-75B5-4EB8-8F11-7981D305897F}" type="sibTrans" cxnId="{50214535-F316-4AE8-A775-C2FBC3E39E6D}">
      <dgm:prSet/>
      <dgm:spPr/>
      <dgm:t>
        <a:bodyPr/>
        <a:lstStyle/>
        <a:p>
          <a:endParaRPr lang="zh-CN" altLang="en-US">
            <a:latin typeface="Adobe 黑体 Std R" pitchFamily="34" charset="-122"/>
            <a:ea typeface="Adobe 黑体 Std R" pitchFamily="34" charset="-122"/>
          </a:endParaRPr>
        </a:p>
      </dgm:t>
    </dgm:pt>
    <dgm:pt modelId="{92FB989E-E58C-4C69-9AEE-8DC5DF4B17C7}">
      <dgm:prSet phldrT="[文本]" custT="1"/>
      <dgm:spPr>
        <a:solidFill>
          <a:schemeClr val="accent6"/>
        </a:solidFill>
      </dgm:spPr>
      <dgm:t>
        <a:bodyPr lIns="108000" tIns="144000" rIns="0"/>
        <a:lstStyle/>
        <a:p>
          <a:pPr algn="l">
            <a:lnSpc>
              <a:spcPct val="70000"/>
            </a:lnSpc>
          </a:pPr>
          <a:r>
            <a:rPr lang="zh-CN" altLang="en-US" sz="14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rPr>
            <a:t>高效便捷，节约能源，绿色环保。</a:t>
          </a:r>
          <a:endParaRPr lang="zh-CN" altLang="en-US" sz="1400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Adobe 黑体 Std R" pitchFamily="34" charset="-122"/>
            <a:ea typeface="Adobe 黑体 Std R" pitchFamily="34" charset="-122"/>
          </a:endParaRPr>
        </a:p>
      </dgm:t>
    </dgm:pt>
    <dgm:pt modelId="{0A1FADDB-C73B-4B5F-A41A-B2463AFBEF16}" type="parTrans" cxnId="{42BDE919-A884-4B51-8FB1-6B403ED04BA0}">
      <dgm:prSet/>
      <dgm:spPr/>
      <dgm:t>
        <a:bodyPr/>
        <a:lstStyle/>
        <a:p>
          <a:endParaRPr lang="zh-CN" altLang="en-US">
            <a:latin typeface="Adobe 黑体 Std R" pitchFamily="34" charset="-122"/>
            <a:ea typeface="Adobe 黑体 Std R" pitchFamily="34" charset="-122"/>
          </a:endParaRPr>
        </a:p>
      </dgm:t>
    </dgm:pt>
    <dgm:pt modelId="{25AA275B-2AF5-449D-ABB3-0B7EA382733B}" type="sibTrans" cxnId="{42BDE919-A884-4B51-8FB1-6B403ED04BA0}">
      <dgm:prSet/>
      <dgm:spPr/>
      <dgm:t>
        <a:bodyPr/>
        <a:lstStyle/>
        <a:p>
          <a:endParaRPr lang="zh-CN" altLang="en-US">
            <a:latin typeface="Adobe 黑体 Std R" pitchFamily="34" charset="-122"/>
            <a:ea typeface="Adobe 黑体 Std R" pitchFamily="34" charset="-122"/>
          </a:endParaRPr>
        </a:p>
      </dgm:t>
    </dgm:pt>
    <dgm:pt modelId="{9D98C10D-0732-49F5-B729-D9D998A0E004}">
      <dgm:prSet phldrT="[文本]" custT="1"/>
      <dgm:spPr>
        <a:solidFill>
          <a:schemeClr val="accent6"/>
        </a:solidFill>
      </dgm:spPr>
      <dgm:t>
        <a:bodyPr lIns="0" tIns="144000"/>
        <a:lstStyle/>
        <a:p>
          <a:pPr algn="l">
            <a:lnSpc>
              <a:spcPct val="70000"/>
            </a:lnSpc>
          </a:pPr>
          <a:r>
            <a:rPr lang="zh-CN" altLang="en-US" sz="14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rPr>
            <a:t>提升会时审议效率与质量</a:t>
          </a:r>
          <a:endParaRPr lang="zh-CN" altLang="en-US" sz="1400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Adobe 黑体 Std R" pitchFamily="34" charset="-122"/>
            <a:ea typeface="Adobe 黑体 Std R" pitchFamily="34" charset="-122"/>
          </a:endParaRPr>
        </a:p>
      </dgm:t>
    </dgm:pt>
    <dgm:pt modelId="{EAB05CD6-77AC-4213-947F-ECBABF07872F}" type="parTrans" cxnId="{D1CBA70E-563D-4A43-84B4-682BADC42A1A}">
      <dgm:prSet/>
      <dgm:spPr/>
      <dgm:t>
        <a:bodyPr/>
        <a:lstStyle/>
        <a:p>
          <a:endParaRPr lang="zh-CN" altLang="en-US">
            <a:latin typeface="Adobe 黑体 Std R" pitchFamily="34" charset="-122"/>
            <a:ea typeface="Adobe 黑体 Std R" pitchFamily="34" charset="-122"/>
          </a:endParaRPr>
        </a:p>
      </dgm:t>
    </dgm:pt>
    <dgm:pt modelId="{5CD6B2AE-18E0-48CD-828E-C8C6282DDC0A}" type="sibTrans" cxnId="{D1CBA70E-563D-4A43-84B4-682BADC42A1A}">
      <dgm:prSet/>
      <dgm:spPr/>
      <dgm:t>
        <a:bodyPr/>
        <a:lstStyle/>
        <a:p>
          <a:endParaRPr lang="zh-CN" altLang="en-US">
            <a:latin typeface="Adobe 黑体 Std R" pitchFamily="34" charset="-122"/>
            <a:ea typeface="Adobe 黑体 Std R" pitchFamily="34" charset="-122"/>
          </a:endParaRPr>
        </a:p>
      </dgm:t>
    </dgm:pt>
    <dgm:pt modelId="{DBE48F63-76BA-47AB-B0BD-6F9DA657EEFE}" type="pres">
      <dgm:prSet presAssocID="{B5ADDA94-5DB3-4F4F-A193-B95376720EBA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9BFB883-B274-40D6-999A-79ECB4E1FEA4}" type="pres">
      <dgm:prSet presAssocID="{B5ADDA94-5DB3-4F4F-A193-B95376720EBA}" presName="children" presStyleCnt="0"/>
      <dgm:spPr/>
    </dgm:pt>
    <dgm:pt modelId="{D80C52A3-C2D0-4447-9229-8AA76D8FF39D}" type="pres">
      <dgm:prSet presAssocID="{B5ADDA94-5DB3-4F4F-A193-B95376720EBA}" presName="childPlaceholder" presStyleCnt="0"/>
      <dgm:spPr/>
    </dgm:pt>
    <dgm:pt modelId="{FABFDA0C-B284-49F5-9841-4F6A2BCD3696}" type="pres">
      <dgm:prSet presAssocID="{B5ADDA94-5DB3-4F4F-A193-B95376720EBA}" presName="circle" presStyleCnt="0"/>
      <dgm:spPr/>
    </dgm:pt>
    <dgm:pt modelId="{167B6044-3EC4-44D7-8146-500B843A58DB}" type="pres">
      <dgm:prSet presAssocID="{B5ADDA94-5DB3-4F4F-A193-B95376720EBA}" presName="quadrant1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9B67831-F979-4EDC-A8DF-91738CB75CE5}" type="pres">
      <dgm:prSet presAssocID="{B5ADDA94-5DB3-4F4F-A193-B95376720EBA}" presName="quadrant2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6DF2C7F-123F-47CB-97F0-60695AC97C1C}" type="pres">
      <dgm:prSet presAssocID="{B5ADDA94-5DB3-4F4F-A193-B95376720EBA}" presName="quadrant3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3185364-59AB-4C45-B4E0-C4EE244660DE}" type="pres">
      <dgm:prSet presAssocID="{B5ADDA94-5DB3-4F4F-A193-B95376720EBA}" presName="quadrant4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544AD16-A20E-4A98-B62D-EFDDEB82AA54}" type="pres">
      <dgm:prSet presAssocID="{B5ADDA94-5DB3-4F4F-A193-B95376720EBA}" presName="quadrantPlaceholder" presStyleCnt="0"/>
      <dgm:spPr/>
    </dgm:pt>
    <dgm:pt modelId="{CA850E22-EC09-4D60-B023-20D7C59FC9C4}" type="pres">
      <dgm:prSet presAssocID="{B5ADDA94-5DB3-4F4F-A193-B95376720EBA}" presName="center1" presStyleLbl="fgShp" presStyleIdx="0" presStyleCnt="2"/>
      <dgm:spPr/>
    </dgm:pt>
    <dgm:pt modelId="{7EA5860C-330E-4507-AA89-7DBAA239FE06}" type="pres">
      <dgm:prSet presAssocID="{B5ADDA94-5DB3-4F4F-A193-B95376720EBA}" presName="center2" presStyleLbl="fgShp" presStyleIdx="1" presStyleCnt="2" custScaleX="101960" custScaleY="92948" custLinFactNeighborY="-5184"/>
      <dgm:spPr/>
    </dgm:pt>
  </dgm:ptLst>
  <dgm:cxnLst>
    <dgm:cxn modelId="{AC51F5A9-6340-4A9D-AC89-B0ADF5D9E6A5}" type="presOf" srcId="{E6C311EE-2416-4D33-972D-B07687221924}" destId="{B9B67831-F979-4EDC-A8DF-91738CB75CE5}" srcOrd="0" destOrd="0" presId="urn:microsoft.com/office/officeart/2005/8/layout/cycle4#1"/>
    <dgm:cxn modelId="{42BDE919-A884-4B51-8FB1-6B403ED04BA0}" srcId="{B5ADDA94-5DB3-4F4F-A193-B95376720EBA}" destId="{92FB989E-E58C-4C69-9AEE-8DC5DF4B17C7}" srcOrd="2" destOrd="0" parTransId="{0A1FADDB-C73B-4B5F-A41A-B2463AFBEF16}" sibTransId="{25AA275B-2AF5-449D-ABB3-0B7EA382733B}"/>
    <dgm:cxn modelId="{32E2659F-9A68-4F6C-A255-4CA86A92F0AC}" srcId="{B5ADDA94-5DB3-4F4F-A193-B95376720EBA}" destId="{3BDF756E-7E21-4B96-92C3-BAF867874AB4}" srcOrd="0" destOrd="0" parTransId="{EFC56610-B58A-4285-BAAE-717C49B07D57}" sibTransId="{EF25E7E0-8CE3-4FAD-A6F9-4AF723F3EA0F}"/>
    <dgm:cxn modelId="{CB43B674-C92B-4915-B594-250D3B669AB0}" type="presOf" srcId="{B5ADDA94-5DB3-4F4F-A193-B95376720EBA}" destId="{DBE48F63-76BA-47AB-B0BD-6F9DA657EEFE}" srcOrd="0" destOrd="0" presId="urn:microsoft.com/office/officeart/2005/8/layout/cycle4#1"/>
    <dgm:cxn modelId="{AFBA4C49-409A-4718-8E61-08EF88336B93}" type="presOf" srcId="{92FB989E-E58C-4C69-9AEE-8DC5DF4B17C7}" destId="{46DF2C7F-123F-47CB-97F0-60695AC97C1C}" srcOrd="0" destOrd="0" presId="urn:microsoft.com/office/officeart/2005/8/layout/cycle4#1"/>
    <dgm:cxn modelId="{2694BF31-6801-4668-8C9B-AEED14547AB6}" type="presOf" srcId="{9D98C10D-0732-49F5-B729-D9D998A0E004}" destId="{73185364-59AB-4C45-B4E0-C4EE244660DE}" srcOrd="0" destOrd="0" presId="urn:microsoft.com/office/officeart/2005/8/layout/cycle4#1"/>
    <dgm:cxn modelId="{50214535-F316-4AE8-A775-C2FBC3E39E6D}" srcId="{B5ADDA94-5DB3-4F4F-A193-B95376720EBA}" destId="{E6C311EE-2416-4D33-972D-B07687221924}" srcOrd="1" destOrd="0" parTransId="{F0AE9780-9570-4C9C-9899-05609677F717}" sibTransId="{59DBAF69-75B5-4EB8-8F11-7981D305897F}"/>
    <dgm:cxn modelId="{374BBE3A-2B19-4494-9C03-4C4FD633C16C}" type="presOf" srcId="{3BDF756E-7E21-4B96-92C3-BAF867874AB4}" destId="{167B6044-3EC4-44D7-8146-500B843A58DB}" srcOrd="0" destOrd="0" presId="urn:microsoft.com/office/officeart/2005/8/layout/cycle4#1"/>
    <dgm:cxn modelId="{D1CBA70E-563D-4A43-84B4-682BADC42A1A}" srcId="{B5ADDA94-5DB3-4F4F-A193-B95376720EBA}" destId="{9D98C10D-0732-49F5-B729-D9D998A0E004}" srcOrd="3" destOrd="0" parTransId="{EAB05CD6-77AC-4213-947F-ECBABF07872F}" sibTransId="{5CD6B2AE-18E0-48CD-828E-C8C6282DDC0A}"/>
    <dgm:cxn modelId="{57D9AEA2-84F2-45A3-8DC3-FD61F38AC4D5}" type="presParOf" srcId="{DBE48F63-76BA-47AB-B0BD-6F9DA657EEFE}" destId="{19BFB883-B274-40D6-999A-79ECB4E1FEA4}" srcOrd="0" destOrd="0" presId="urn:microsoft.com/office/officeart/2005/8/layout/cycle4#1"/>
    <dgm:cxn modelId="{566E04B2-3B2E-421C-9849-ADB91410EB7E}" type="presParOf" srcId="{19BFB883-B274-40D6-999A-79ECB4E1FEA4}" destId="{D80C52A3-C2D0-4447-9229-8AA76D8FF39D}" srcOrd="0" destOrd="0" presId="urn:microsoft.com/office/officeart/2005/8/layout/cycle4#1"/>
    <dgm:cxn modelId="{BC2ED6FE-9F2E-41A3-8901-0502D502FE98}" type="presParOf" srcId="{DBE48F63-76BA-47AB-B0BD-6F9DA657EEFE}" destId="{FABFDA0C-B284-49F5-9841-4F6A2BCD3696}" srcOrd="1" destOrd="0" presId="urn:microsoft.com/office/officeart/2005/8/layout/cycle4#1"/>
    <dgm:cxn modelId="{7D297C9A-158A-4E5A-A8A2-FCCC6E5CCD2F}" type="presParOf" srcId="{FABFDA0C-B284-49F5-9841-4F6A2BCD3696}" destId="{167B6044-3EC4-44D7-8146-500B843A58DB}" srcOrd="0" destOrd="0" presId="urn:microsoft.com/office/officeart/2005/8/layout/cycle4#1"/>
    <dgm:cxn modelId="{F576D4B6-6402-4467-AE05-B05D86827574}" type="presParOf" srcId="{FABFDA0C-B284-49F5-9841-4F6A2BCD3696}" destId="{B9B67831-F979-4EDC-A8DF-91738CB75CE5}" srcOrd="1" destOrd="0" presId="urn:microsoft.com/office/officeart/2005/8/layout/cycle4#1"/>
    <dgm:cxn modelId="{2142DFD1-0D0F-4559-98B7-D833B96E3F7B}" type="presParOf" srcId="{FABFDA0C-B284-49F5-9841-4F6A2BCD3696}" destId="{46DF2C7F-123F-47CB-97F0-60695AC97C1C}" srcOrd="2" destOrd="0" presId="urn:microsoft.com/office/officeart/2005/8/layout/cycle4#1"/>
    <dgm:cxn modelId="{64FB83C2-E964-4EBE-BB35-B29F88EC15E5}" type="presParOf" srcId="{FABFDA0C-B284-49F5-9841-4F6A2BCD3696}" destId="{73185364-59AB-4C45-B4E0-C4EE244660DE}" srcOrd="3" destOrd="0" presId="urn:microsoft.com/office/officeart/2005/8/layout/cycle4#1"/>
    <dgm:cxn modelId="{C7C0466A-2CAC-4A88-B099-2B0FAC4DB431}" type="presParOf" srcId="{FABFDA0C-B284-49F5-9841-4F6A2BCD3696}" destId="{2544AD16-A20E-4A98-B62D-EFDDEB82AA54}" srcOrd="4" destOrd="0" presId="urn:microsoft.com/office/officeart/2005/8/layout/cycle4#1"/>
    <dgm:cxn modelId="{B7E93A01-D824-4257-87C3-9F294D0C4889}" type="presParOf" srcId="{DBE48F63-76BA-47AB-B0BD-6F9DA657EEFE}" destId="{CA850E22-EC09-4D60-B023-20D7C59FC9C4}" srcOrd="2" destOrd="0" presId="urn:microsoft.com/office/officeart/2005/8/layout/cycle4#1"/>
    <dgm:cxn modelId="{62BAB7CB-AE91-4859-BF12-475D64FA39EF}" type="presParOf" srcId="{DBE48F63-76BA-47AB-B0BD-6F9DA657EEFE}" destId="{7EA5860C-330E-4507-AA89-7DBAA239FE06}" srcOrd="3" destOrd="0" presId="urn:microsoft.com/office/officeart/2005/8/layout/cycle4#1"/>
  </dgm:cxnLst>
  <dgm:bg>
    <a:noFill/>
  </dgm:bg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E2FED38-8CE8-4AB3-AFF6-0B86245267E2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957D20B-086B-4D07-B47B-685757FCB626}">
      <dgm:prSet phldrT="[文本]" custT="1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zh-CN" altLang="en-US" sz="15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文件形成</a:t>
          </a:r>
          <a:endParaRPr lang="zh-CN" altLang="en-US" sz="15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709389E5-0183-47F1-872E-BBEB1856BF14}" type="parTrans" cxnId="{3C386A00-004C-4435-A511-9D3504519F47}">
      <dgm:prSet/>
      <dgm:spPr/>
      <dgm:t>
        <a:bodyPr/>
        <a:lstStyle/>
        <a:p>
          <a:endParaRPr lang="zh-CN" altLang="en-US"/>
        </a:p>
      </dgm:t>
    </dgm:pt>
    <dgm:pt modelId="{3D8ECAB5-96EC-43B4-B341-70DF2D835734}" type="sibTrans" cxnId="{3C386A00-004C-4435-A511-9D3504519F47}">
      <dgm:prSet/>
      <dgm:spPr/>
      <dgm:t>
        <a:bodyPr/>
        <a:lstStyle/>
        <a:p>
          <a:endParaRPr lang="zh-CN" altLang="en-US"/>
        </a:p>
      </dgm:t>
    </dgm:pt>
    <dgm:pt modelId="{49277161-27B8-426C-A4FC-1C956FA869CF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文件传送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12AD617B-D303-4232-92D6-367C29011D8F}" type="parTrans" cxnId="{846B4E6F-B8B6-47C7-83C0-63BEC207D0B6}">
      <dgm:prSet/>
      <dgm:spPr/>
      <dgm:t>
        <a:bodyPr/>
        <a:lstStyle/>
        <a:p>
          <a:endParaRPr lang="zh-CN" altLang="en-US"/>
        </a:p>
      </dgm:t>
    </dgm:pt>
    <dgm:pt modelId="{59E66302-6AF3-4BC0-BE12-2B4D462D7221}" type="sibTrans" cxnId="{846B4E6F-B8B6-47C7-83C0-63BEC207D0B6}">
      <dgm:prSet/>
      <dgm:spPr/>
      <dgm:t>
        <a:bodyPr/>
        <a:lstStyle/>
        <a:p>
          <a:endParaRPr lang="zh-CN" altLang="en-US"/>
        </a:p>
      </dgm:t>
    </dgm:pt>
    <dgm:pt modelId="{FBA5F364-2629-407C-8DDF-4B48F2A9AA99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信息管理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F56C8ED0-F393-46DB-B2BC-CBA6EA079985}" type="parTrans" cxnId="{8F5F11EF-2951-46DC-9F34-0A56F7A2930E}">
      <dgm:prSet/>
      <dgm:spPr/>
      <dgm:t>
        <a:bodyPr/>
        <a:lstStyle/>
        <a:p>
          <a:endParaRPr lang="zh-CN" altLang="en-US"/>
        </a:p>
      </dgm:t>
    </dgm:pt>
    <dgm:pt modelId="{419BE2FF-EB8D-47BC-8371-205C2EE9EF53}" type="sibTrans" cxnId="{8F5F11EF-2951-46DC-9F34-0A56F7A2930E}">
      <dgm:prSet/>
      <dgm:spPr/>
      <dgm:t>
        <a:bodyPr/>
        <a:lstStyle/>
        <a:p>
          <a:endParaRPr lang="zh-CN" altLang="en-US"/>
        </a:p>
      </dgm:t>
    </dgm:pt>
    <dgm:pt modelId="{E832EFDF-ABC2-4C0F-B59F-779494F61D75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系统维护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6B679307-0DEA-417D-BD41-7FB643920AC0}" type="parTrans" cxnId="{8C1C96F3-C3A4-4223-B922-C82E0D30D998}">
      <dgm:prSet/>
      <dgm:spPr/>
      <dgm:t>
        <a:bodyPr/>
        <a:lstStyle/>
        <a:p>
          <a:endParaRPr lang="zh-CN" altLang="en-US"/>
        </a:p>
      </dgm:t>
    </dgm:pt>
    <dgm:pt modelId="{451E06F3-C4BB-4EEF-987C-A06316B35C26}" type="sibTrans" cxnId="{8C1C96F3-C3A4-4223-B922-C82E0D30D998}">
      <dgm:prSet/>
      <dgm:spPr/>
      <dgm:t>
        <a:bodyPr/>
        <a:lstStyle/>
        <a:p>
          <a:endParaRPr lang="zh-CN" altLang="en-US"/>
        </a:p>
      </dgm:t>
    </dgm:pt>
    <dgm:pt modelId="{74AD27A8-20C1-421A-B69B-E52956FA5A17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组织框架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C25625C5-5259-4D3C-AA79-6D65E5EA5DE8}" type="parTrans" cxnId="{1BA8D0F1-3AD2-431C-9424-ABC89D3C313D}">
      <dgm:prSet/>
      <dgm:spPr/>
      <dgm:t>
        <a:bodyPr/>
        <a:lstStyle/>
        <a:p>
          <a:endParaRPr lang="zh-CN" altLang="en-US"/>
        </a:p>
      </dgm:t>
    </dgm:pt>
    <dgm:pt modelId="{DA2E8FC2-E323-4F46-90EC-97AB62CEDA90}" type="sibTrans" cxnId="{1BA8D0F1-3AD2-431C-9424-ABC89D3C313D}">
      <dgm:prSet/>
      <dgm:spPr/>
      <dgm:t>
        <a:bodyPr/>
        <a:lstStyle/>
        <a:p>
          <a:endParaRPr lang="zh-CN" altLang="en-US"/>
        </a:p>
      </dgm:t>
    </dgm:pt>
    <dgm:pt modelId="{718217C2-4129-42EA-B754-042B110E1FF8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……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02B0B514-F12D-417C-8072-0B33FE688249}" type="parTrans" cxnId="{3DF0D63B-252C-4768-8917-C14A9D4F4512}">
      <dgm:prSet/>
      <dgm:spPr/>
      <dgm:t>
        <a:bodyPr/>
        <a:lstStyle/>
        <a:p>
          <a:endParaRPr lang="zh-CN" altLang="en-US"/>
        </a:p>
      </dgm:t>
    </dgm:pt>
    <dgm:pt modelId="{780AC2A9-CE06-4894-AD3A-0C34EE6F4B23}" type="sibTrans" cxnId="{3DF0D63B-252C-4768-8917-C14A9D4F4512}">
      <dgm:prSet/>
      <dgm:spPr/>
      <dgm:t>
        <a:bodyPr/>
        <a:lstStyle/>
        <a:p>
          <a:endParaRPr lang="zh-CN" altLang="en-US"/>
        </a:p>
      </dgm:t>
    </dgm:pt>
    <dgm:pt modelId="{EE3069AA-147D-4826-BC76-13931CF5A587}" type="pres">
      <dgm:prSet presAssocID="{EE2FED38-8CE8-4AB3-AFF6-0B86245267E2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268A2D1-C4B0-442A-AD38-BDADEFD1564A}" type="pres">
      <dgm:prSet presAssocID="{1957D20B-086B-4D07-B47B-685757FCB626}" presName="node" presStyleLbl="node1" presStyleIdx="0" presStyleCnt="6" custScaleX="21354" custScaleY="12597" custLinFactNeighborX="22653" custLinFactNeighborY="57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9E4FECD-2916-4E19-AB2F-3AB575038A2E}" type="pres">
      <dgm:prSet presAssocID="{3D8ECAB5-96EC-43B4-B341-70DF2D835734}" presName="sibTrans" presStyleCnt="0"/>
      <dgm:spPr/>
    </dgm:pt>
    <dgm:pt modelId="{9FFE058E-8C4C-421F-9A50-F29CAD4BDF10}" type="pres">
      <dgm:prSet presAssocID="{49277161-27B8-426C-A4FC-1C956FA869CF}" presName="node" presStyleLbl="node1" presStyleIdx="1" presStyleCnt="6" custScaleX="21354" custScaleY="12597" custLinFactNeighborX="23590" custLinFactNeighborY="57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15A9DFD-94DB-4AAF-825B-DE6D9959DAE0}" type="pres">
      <dgm:prSet presAssocID="{59E66302-6AF3-4BC0-BE12-2B4D462D7221}" presName="sibTrans" presStyleCnt="0"/>
      <dgm:spPr/>
    </dgm:pt>
    <dgm:pt modelId="{35EC3684-AE49-46B5-B24D-7D32CBECB00D}" type="pres">
      <dgm:prSet presAssocID="{FBA5F364-2629-407C-8DDF-4B48F2A9AA99}" presName="node" presStyleLbl="node1" presStyleIdx="2" presStyleCnt="6" custScaleX="21354" custScaleY="12597" custLinFactNeighborX="-71464" custLinFactNeighborY="1631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A374642-254E-4904-9314-6E1D945D9EFA}" type="pres">
      <dgm:prSet presAssocID="{419BE2FF-EB8D-47BC-8371-205C2EE9EF53}" presName="sibTrans" presStyleCnt="0"/>
      <dgm:spPr/>
    </dgm:pt>
    <dgm:pt modelId="{780C37D2-EB2A-485B-82A1-63D75A147DE3}" type="pres">
      <dgm:prSet presAssocID="{E832EFDF-ABC2-4C0F-B59F-779494F61D75}" presName="node" presStyleLbl="node1" presStyleIdx="3" presStyleCnt="6" custScaleX="21354" custScaleY="12597" custLinFactNeighborX="22839" custLinFactNeighborY="-1282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155463-9678-43AC-9F60-E124A9804D2E}" type="pres">
      <dgm:prSet presAssocID="{451E06F3-C4BB-4EEF-987C-A06316B35C26}" presName="sibTrans" presStyleCnt="0"/>
      <dgm:spPr/>
    </dgm:pt>
    <dgm:pt modelId="{D2E1DB25-637C-45BF-A14E-60D01A29D7C4}" type="pres">
      <dgm:prSet presAssocID="{74AD27A8-20C1-421A-B69B-E52956FA5A17}" presName="node" presStyleLbl="node1" presStyleIdx="4" presStyleCnt="6" custScaleX="21354" custScaleY="12597" custLinFactNeighborX="-54554" custLinFactNeighborY="-2869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5335ED0-E620-4555-87C4-4C56136655F8}" type="pres">
      <dgm:prSet presAssocID="{DA2E8FC2-E323-4F46-90EC-97AB62CEDA90}" presName="sibTrans" presStyleCnt="0"/>
      <dgm:spPr/>
    </dgm:pt>
    <dgm:pt modelId="{A500DECA-D349-4369-9C0F-89C67E8F415B}" type="pres">
      <dgm:prSet presAssocID="{718217C2-4129-42EA-B754-042B110E1FF8}" presName="node" presStyleLbl="node1" presStyleIdx="5" presStyleCnt="6" custScaleX="21354" custScaleY="12597" custLinFactNeighborX="-7550" custLinFactNeighborY="-1272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F5F11EF-2951-46DC-9F34-0A56F7A2930E}" srcId="{EE2FED38-8CE8-4AB3-AFF6-0B86245267E2}" destId="{FBA5F364-2629-407C-8DDF-4B48F2A9AA99}" srcOrd="2" destOrd="0" parTransId="{F56C8ED0-F393-46DB-B2BC-CBA6EA079985}" sibTransId="{419BE2FF-EB8D-47BC-8371-205C2EE9EF53}"/>
    <dgm:cxn modelId="{88EA258E-4934-41CB-8EB9-022B848B0087}" type="presOf" srcId="{FBA5F364-2629-407C-8DDF-4B48F2A9AA99}" destId="{35EC3684-AE49-46B5-B24D-7D32CBECB00D}" srcOrd="0" destOrd="0" presId="urn:microsoft.com/office/officeart/2005/8/layout/default"/>
    <dgm:cxn modelId="{3C386A00-004C-4435-A511-9D3504519F47}" srcId="{EE2FED38-8CE8-4AB3-AFF6-0B86245267E2}" destId="{1957D20B-086B-4D07-B47B-685757FCB626}" srcOrd="0" destOrd="0" parTransId="{709389E5-0183-47F1-872E-BBEB1856BF14}" sibTransId="{3D8ECAB5-96EC-43B4-B341-70DF2D835734}"/>
    <dgm:cxn modelId="{7094BB29-F5B9-47A1-B504-BDE3EEFB5815}" type="presOf" srcId="{EE2FED38-8CE8-4AB3-AFF6-0B86245267E2}" destId="{EE3069AA-147D-4826-BC76-13931CF5A587}" srcOrd="0" destOrd="0" presId="urn:microsoft.com/office/officeart/2005/8/layout/default"/>
    <dgm:cxn modelId="{8C1C96F3-C3A4-4223-B922-C82E0D30D998}" srcId="{EE2FED38-8CE8-4AB3-AFF6-0B86245267E2}" destId="{E832EFDF-ABC2-4C0F-B59F-779494F61D75}" srcOrd="3" destOrd="0" parTransId="{6B679307-0DEA-417D-BD41-7FB643920AC0}" sibTransId="{451E06F3-C4BB-4EEF-987C-A06316B35C26}"/>
    <dgm:cxn modelId="{846B4E6F-B8B6-47C7-83C0-63BEC207D0B6}" srcId="{EE2FED38-8CE8-4AB3-AFF6-0B86245267E2}" destId="{49277161-27B8-426C-A4FC-1C956FA869CF}" srcOrd="1" destOrd="0" parTransId="{12AD617B-D303-4232-92D6-367C29011D8F}" sibTransId="{59E66302-6AF3-4BC0-BE12-2B4D462D7221}"/>
    <dgm:cxn modelId="{3DF0D63B-252C-4768-8917-C14A9D4F4512}" srcId="{EE2FED38-8CE8-4AB3-AFF6-0B86245267E2}" destId="{718217C2-4129-42EA-B754-042B110E1FF8}" srcOrd="5" destOrd="0" parTransId="{02B0B514-F12D-417C-8072-0B33FE688249}" sibTransId="{780AC2A9-CE06-4894-AD3A-0C34EE6F4B23}"/>
    <dgm:cxn modelId="{1BA8D0F1-3AD2-431C-9424-ABC89D3C313D}" srcId="{EE2FED38-8CE8-4AB3-AFF6-0B86245267E2}" destId="{74AD27A8-20C1-421A-B69B-E52956FA5A17}" srcOrd="4" destOrd="0" parTransId="{C25625C5-5259-4D3C-AA79-6D65E5EA5DE8}" sibTransId="{DA2E8FC2-E323-4F46-90EC-97AB62CEDA90}"/>
    <dgm:cxn modelId="{EB273E46-D04C-44B8-B7D6-30B4A338D2D5}" type="presOf" srcId="{1957D20B-086B-4D07-B47B-685757FCB626}" destId="{D268A2D1-C4B0-442A-AD38-BDADEFD1564A}" srcOrd="0" destOrd="0" presId="urn:microsoft.com/office/officeart/2005/8/layout/default"/>
    <dgm:cxn modelId="{355E6036-FC0F-43E7-A799-77DC35CA2CF7}" type="presOf" srcId="{E832EFDF-ABC2-4C0F-B59F-779494F61D75}" destId="{780C37D2-EB2A-485B-82A1-63D75A147DE3}" srcOrd="0" destOrd="0" presId="urn:microsoft.com/office/officeart/2005/8/layout/default"/>
    <dgm:cxn modelId="{6316878F-A9EA-4AF9-9FB7-0A163D1E3898}" type="presOf" srcId="{49277161-27B8-426C-A4FC-1C956FA869CF}" destId="{9FFE058E-8C4C-421F-9A50-F29CAD4BDF10}" srcOrd="0" destOrd="0" presId="urn:microsoft.com/office/officeart/2005/8/layout/default"/>
    <dgm:cxn modelId="{0754DE41-B8DF-41F4-AE0D-3007256C1F1E}" type="presOf" srcId="{718217C2-4129-42EA-B754-042B110E1FF8}" destId="{A500DECA-D349-4369-9C0F-89C67E8F415B}" srcOrd="0" destOrd="0" presId="urn:microsoft.com/office/officeart/2005/8/layout/default"/>
    <dgm:cxn modelId="{69B49390-E755-44F2-B742-B196E0ABEDD6}" type="presOf" srcId="{74AD27A8-20C1-421A-B69B-E52956FA5A17}" destId="{D2E1DB25-637C-45BF-A14E-60D01A29D7C4}" srcOrd="0" destOrd="0" presId="urn:microsoft.com/office/officeart/2005/8/layout/default"/>
    <dgm:cxn modelId="{FC6A1849-F5BC-458D-A821-B96A696915F0}" type="presParOf" srcId="{EE3069AA-147D-4826-BC76-13931CF5A587}" destId="{D268A2D1-C4B0-442A-AD38-BDADEFD1564A}" srcOrd="0" destOrd="0" presId="urn:microsoft.com/office/officeart/2005/8/layout/default"/>
    <dgm:cxn modelId="{1CEC6AE3-F6A0-4980-A7E5-E3E01E23DF9D}" type="presParOf" srcId="{EE3069AA-147D-4826-BC76-13931CF5A587}" destId="{C9E4FECD-2916-4E19-AB2F-3AB575038A2E}" srcOrd="1" destOrd="0" presId="urn:microsoft.com/office/officeart/2005/8/layout/default"/>
    <dgm:cxn modelId="{388BC4B7-5630-4920-85E3-A977AFB24442}" type="presParOf" srcId="{EE3069AA-147D-4826-BC76-13931CF5A587}" destId="{9FFE058E-8C4C-421F-9A50-F29CAD4BDF10}" srcOrd="2" destOrd="0" presId="urn:microsoft.com/office/officeart/2005/8/layout/default"/>
    <dgm:cxn modelId="{36392235-5CFA-4F7D-8B32-7A73136F008D}" type="presParOf" srcId="{EE3069AA-147D-4826-BC76-13931CF5A587}" destId="{B15A9DFD-94DB-4AAF-825B-DE6D9959DAE0}" srcOrd="3" destOrd="0" presId="urn:microsoft.com/office/officeart/2005/8/layout/default"/>
    <dgm:cxn modelId="{EB4B3DF5-AEDD-48FF-8909-7600DA77D901}" type="presParOf" srcId="{EE3069AA-147D-4826-BC76-13931CF5A587}" destId="{35EC3684-AE49-46B5-B24D-7D32CBECB00D}" srcOrd="4" destOrd="0" presId="urn:microsoft.com/office/officeart/2005/8/layout/default"/>
    <dgm:cxn modelId="{390EE3A9-C3E4-4989-9B0F-1FE205192749}" type="presParOf" srcId="{EE3069AA-147D-4826-BC76-13931CF5A587}" destId="{1A374642-254E-4904-9314-6E1D945D9EFA}" srcOrd="5" destOrd="0" presId="urn:microsoft.com/office/officeart/2005/8/layout/default"/>
    <dgm:cxn modelId="{42F34E51-0ED7-498A-A8BA-0C3069DF768A}" type="presParOf" srcId="{EE3069AA-147D-4826-BC76-13931CF5A587}" destId="{780C37D2-EB2A-485B-82A1-63D75A147DE3}" srcOrd="6" destOrd="0" presId="urn:microsoft.com/office/officeart/2005/8/layout/default"/>
    <dgm:cxn modelId="{B2EE81A1-BDB2-4AB8-9B72-00A27C896A52}" type="presParOf" srcId="{EE3069AA-147D-4826-BC76-13931CF5A587}" destId="{8A155463-9678-43AC-9F60-E124A9804D2E}" srcOrd="7" destOrd="0" presId="urn:microsoft.com/office/officeart/2005/8/layout/default"/>
    <dgm:cxn modelId="{BDB31CDD-78A8-486D-9883-3B4DED4E7503}" type="presParOf" srcId="{EE3069AA-147D-4826-BC76-13931CF5A587}" destId="{D2E1DB25-637C-45BF-A14E-60D01A29D7C4}" srcOrd="8" destOrd="0" presId="urn:microsoft.com/office/officeart/2005/8/layout/default"/>
    <dgm:cxn modelId="{B7C3A94D-037A-4381-B2E8-A53094A078F0}" type="presParOf" srcId="{EE3069AA-147D-4826-BC76-13931CF5A587}" destId="{65335ED0-E620-4555-87C4-4C56136655F8}" srcOrd="9" destOrd="0" presId="urn:microsoft.com/office/officeart/2005/8/layout/default"/>
    <dgm:cxn modelId="{B52EA163-AFAD-4BFC-A1C6-F07EBF5BED0E}" type="presParOf" srcId="{EE3069AA-147D-4826-BC76-13931CF5A587}" destId="{A500DECA-D349-4369-9C0F-89C67E8F415B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E2FED38-8CE8-4AB3-AFF6-0B86245267E2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1957D20B-086B-4D07-B47B-685757FCB626}">
      <dgm:prSet phldrT="[文本]" custT="1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zh-CN" altLang="en-US" sz="15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自动签收</a:t>
          </a:r>
          <a:endParaRPr lang="zh-CN" altLang="en-US" sz="15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709389E5-0183-47F1-872E-BBEB1856BF14}" type="parTrans" cxnId="{3C386A00-004C-4435-A511-9D3504519F47}">
      <dgm:prSet/>
      <dgm:spPr/>
      <dgm:t>
        <a:bodyPr/>
        <a:lstStyle/>
        <a:p>
          <a:endParaRPr lang="zh-CN" altLang="en-US"/>
        </a:p>
      </dgm:t>
    </dgm:pt>
    <dgm:pt modelId="{3D8ECAB5-96EC-43B4-B341-70DF2D835734}" type="sibTrans" cxnId="{3C386A00-004C-4435-A511-9D3504519F47}">
      <dgm:prSet/>
      <dgm:spPr/>
      <dgm:t>
        <a:bodyPr/>
        <a:lstStyle/>
        <a:p>
          <a:endParaRPr lang="zh-CN" altLang="en-US"/>
        </a:p>
      </dgm:t>
    </dgm:pt>
    <dgm:pt modelId="{49277161-27B8-426C-A4FC-1C956FA869CF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电子阅读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12AD617B-D303-4232-92D6-367C29011D8F}" type="parTrans" cxnId="{846B4E6F-B8B6-47C7-83C0-63BEC207D0B6}">
      <dgm:prSet/>
      <dgm:spPr/>
      <dgm:t>
        <a:bodyPr/>
        <a:lstStyle/>
        <a:p>
          <a:endParaRPr lang="zh-CN" altLang="en-US"/>
        </a:p>
      </dgm:t>
    </dgm:pt>
    <dgm:pt modelId="{59E66302-6AF3-4BC0-BE12-2B4D462D7221}" type="sibTrans" cxnId="{846B4E6F-B8B6-47C7-83C0-63BEC207D0B6}">
      <dgm:prSet/>
      <dgm:spPr/>
      <dgm:t>
        <a:bodyPr/>
        <a:lstStyle/>
        <a:p>
          <a:endParaRPr lang="zh-CN" altLang="en-US"/>
        </a:p>
      </dgm:t>
    </dgm:pt>
    <dgm:pt modelId="{FBA5F364-2629-407C-8DDF-4B48F2A9AA99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文件搜索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F56C8ED0-F393-46DB-B2BC-CBA6EA079985}" type="parTrans" cxnId="{8F5F11EF-2951-46DC-9F34-0A56F7A2930E}">
      <dgm:prSet/>
      <dgm:spPr/>
      <dgm:t>
        <a:bodyPr/>
        <a:lstStyle/>
        <a:p>
          <a:endParaRPr lang="zh-CN" altLang="en-US"/>
        </a:p>
      </dgm:t>
    </dgm:pt>
    <dgm:pt modelId="{419BE2FF-EB8D-47BC-8371-205C2EE9EF53}" type="sibTrans" cxnId="{8F5F11EF-2951-46DC-9F34-0A56F7A2930E}">
      <dgm:prSet/>
      <dgm:spPr/>
      <dgm:t>
        <a:bodyPr/>
        <a:lstStyle/>
        <a:p>
          <a:endParaRPr lang="zh-CN" altLang="en-US"/>
        </a:p>
      </dgm:t>
    </dgm:pt>
    <dgm:pt modelId="{E832EFDF-ABC2-4C0F-B59F-779494F61D75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在线交流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6B679307-0DEA-417D-BD41-7FB643920AC0}" type="parTrans" cxnId="{8C1C96F3-C3A4-4223-B922-C82E0D30D998}">
      <dgm:prSet/>
      <dgm:spPr/>
      <dgm:t>
        <a:bodyPr/>
        <a:lstStyle/>
        <a:p>
          <a:endParaRPr lang="zh-CN" altLang="en-US"/>
        </a:p>
      </dgm:t>
    </dgm:pt>
    <dgm:pt modelId="{451E06F3-C4BB-4EEF-987C-A06316B35C26}" type="sibTrans" cxnId="{8C1C96F3-C3A4-4223-B922-C82E0D30D998}">
      <dgm:prSet/>
      <dgm:spPr/>
      <dgm:t>
        <a:bodyPr/>
        <a:lstStyle/>
        <a:p>
          <a:endParaRPr lang="zh-CN" altLang="en-US"/>
        </a:p>
      </dgm:t>
    </dgm:pt>
    <dgm:pt modelId="{74AD27A8-20C1-421A-B69B-E52956FA5A17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自动接收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C25625C5-5259-4D3C-AA79-6D65E5EA5DE8}" type="parTrans" cxnId="{1BA8D0F1-3AD2-431C-9424-ABC89D3C313D}">
      <dgm:prSet/>
      <dgm:spPr/>
      <dgm:t>
        <a:bodyPr/>
        <a:lstStyle/>
        <a:p>
          <a:endParaRPr lang="zh-CN" altLang="en-US"/>
        </a:p>
      </dgm:t>
    </dgm:pt>
    <dgm:pt modelId="{DA2E8FC2-E323-4F46-90EC-97AB62CEDA90}" type="sibTrans" cxnId="{1BA8D0F1-3AD2-431C-9424-ABC89D3C313D}">
      <dgm:prSet/>
      <dgm:spPr/>
      <dgm:t>
        <a:bodyPr/>
        <a:lstStyle/>
        <a:p>
          <a:endParaRPr lang="zh-CN" altLang="en-US"/>
        </a:p>
      </dgm:t>
    </dgm:pt>
    <dgm:pt modelId="{430A436E-AB1F-4EF7-BE00-CFF1C75B1C53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r>
            <a: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……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64D2A7E9-DE88-488D-8999-9BCE3CC97272}" type="parTrans" cxnId="{E410070A-5F4D-4B4B-BFF7-F176A7DE2435}">
      <dgm:prSet/>
      <dgm:spPr/>
      <dgm:t>
        <a:bodyPr/>
        <a:lstStyle/>
        <a:p>
          <a:endParaRPr lang="zh-CN" altLang="en-US"/>
        </a:p>
      </dgm:t>
    </dgm:pt>
    <dgm:pt modelId="{D5D69F30-8F3E-4930-A88F-B46B5DEED63E}" type="sibTrans" cxnId="{E410070A-5F4D-4B4B-BFF7-F176A7DE2435}">
      <dgm:prSet/>
      <dgm:spPr/>
      <dgm:t>
        <a:bodyPr/>
        <a:lstStyle/>
        <a:p>
          <a:endParaRPr lang="zh-CN" altLang="en-US"/>
        </a:p>
      </dgm:t>
    </dgm:pt>
    <dgm:pt modelId="{EE3069AA-147D-4826-BC76-13931CF5A587}" type="pres">
      <dgm:prSet presAssocID="{EE2FED38-8CE8-4AB3-AFF6-0B86245267E2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268A2D1-C4B0-442A-AD38-BDADEFD1564A}" type="pres">
      <dgm:prSet presAssocID="{1957D20B-086B-4D07-B47B-685757FCB626}" presName="node" presStyleLbl="node1" presStyleIdx="0" presStyleCnt="6" custScaleX="21354" custScaleY="12597" custLinFactNeighborX="22653" custLinFactNeighborY="57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9E4FECD-2916-4E19-AB2F-3AB575038A2E}" type="pres">
      <dgm:prSet presAssocID="{3D8ECAB5-96EC-43B4-B341-70DF2D835734}" presName="sibTrans" presStyleCnt="0"/>
      <dgm:spPr/>
    </dgm:pt>
    <dgm:pt modelId="{9FFE058E-8C4C-421F-9A50-F29CAD4BDF10}" type="pres">
      <dgm:prSet presAssocID="{49277161-27B8-426C-A4FC-1C956FA869CF}" presName="node" presStyleLbl="node1" presStyleIdx="1" presStyleCnt="6" custScaleX="21354" custScaleY="12597" custLinFactNeighborX="23590" custLinFactNeighborY="57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15A9DFD-94DB-4AAF-825B-DE6D9959DAE0}" type="pres">
      <dgm:prSet presAssocID="{59E66302-6AF3-4BC0-BE12-2B4D462D7221}" presName="sibTrans" presStyleCnt="0"/>
      <dgm:spPr/>
    </dgm:pt>
    <dgm:pt modelId="{35EC3684-AE49-46B5-B24D-7D32CBECB00D}" type="pres">
      <dgm:prSet presAssocID="{FBA5F364-2629-407C-8DDF-4B48F2A9AA99}" presName="node" presStyleLbl="node1" presStyleIdx="2" presStyleCnt="6" custScaleX="21354" custScaleY="12597" custLinFactNeighborX="-71673" custLinFactNeighborY="1562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A374642-254E-4904-9314-6E1D945D9EFA}" type="pres">
      <dgm:prSet presAssocID="{419BE2FF-EB8D-47BC-8371-205C2EE9EF53}" presName="sibTrans" presStyleCnt="0"/>
      <dgm:spPr/>
    </dgm:pt>
    <dgm:pt modelId="{780C37D2-EB2A-485B-82A1-63D75A147DE3}" type="pres">
      <dgm:prSet presAssocID="{E832EFDF-ABC2-4C0F-B59F-779494F61D75}" presName="node" presStyleLbl="node1" presStyleIdx="3" presStyleCnt="6" custScaleX="21354" custScaleY="12597" custLinFactNeighborX="22926" custLinFactNeighborY="-1327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155463-9678-43AC-9F60-E124A9804D2E}" type="pres">
      <dgm:prSet presAssocID="{451E06F3-C4BB-4EEF-987C-A06316B35C26}" presName="sibTrans" presStyleCnt="0"/>
      <dgm:spPr/>
    </dgm:pt>
    <dgm:pt modelId="{D2E1DB25-637C-45BF-A14E-60D01A29D7C4}" type="pres">
      <dgm:prSet presAssocID="{74AD27A8-20C1-421A-B69B-E52956FA5A17}" presName="node" presStyleLbl="node1" presStyleIdx="4" presStyleCnt="6" custScaleX="21354" custScaleY="12597" custLinFactNeighborX="-54554" custLinFactNeighborY="-2869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A8B96B3-53BA-4EDD-862C-2CE5B22DBF8F}" type="pres">
      <dgm:prSet presAssocID="{DA2E8FC2-E323-4F46-90EC-97AB62CEDA90}" presName="sibTrans" presStyleCnt="0"/>
      <dgm:spPr/>
    </dgm:pt>
    <dgm:pt modelId="{77434830-316A-4887-9B66-6EB0D935179A}" type="pres">
      <dgm:prSet presAssocID="{430A436E-AB1F-4EF7-BE00-CFF1C75B1C53}" presName="node" presStyleLbl="node1" presStyleIdx="5" presStyleCnt="6" custScaleX="21354" custScaleY="12597" custLinFactNeighborX="-7550" custLinFactNeighborY="-1272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F5F11EF-2951-46DC-9F34-0A56F7A2930E}" srcId="{EE2FED38-8CE8-4AB3-AFF6-0B86245267E2}" destId="{FBA5F364-2629-407C-8DDF-4B48F2A9AA99}" srcOrd="2" destOrd="0" parTransId="{F56C8ED0-F393-46DB-B2BC-CBA6EA079985}" sibTransId="{419BE2FF-EB8D-47BC-8371-205C2EE9EF53}"/>
    <dgm:cxn modelId="{A767FB36-3F57-4438-B125-7033AAECAA21}" type="presOf" srcId="{1957D20B-086B-4D07-B47B-685757FCB626}" destId="{D268A2D1-C4B0-442A-AD38-BDADEFD1564A}" srcOrd="0" destOrd="0" presId="urn:microsoft.com/office/officeart/2005/8/layout/default"/>
    <dgm:cxn modelId="{3C386A00-004C-4435-A511-9D3504519F47}" srcId="{EE2FED38-8CE8-4AB3-AFF6-0B86245267E2}" destId="{1957D20B-086B-4D07-B47B-685757FCB626}" srcOrd="0" destOrd="0" parTransId="{709389E5-0183-47F1-872E-BBEB1856BF14}" sibTransId="{3D8ECAB5-96EC-43B4-B341-70DF2D835734}"/>
    <dgm:cxn modelId="{BF11DE11-03E5-4FFC-9FAC-912922ED5BD9}" type="presOf" srcId="{EE2FED38-8CE8-4AB3-AFF6-0B86245267E2}" destId="{EE3069AA-147D-4826-BC76-13931CF5A587}" srcOrd="0" destOrd="0" presId="urn:microsoft.com/office/officeart/2005/8/layout/default"/>
    <dgm:cxn modelId="{A646AFF7-454F-4FB9-B3A6-34C2D5F39E2A}" type="presOf" srcId="{430A436E-AB1F-4EF7-BE00-CFF1C75B1C53}" destId="{77434830-316A-4887-9B66-6EB0D935179A}" srcOrd="0" destOrd="0" presId="urn:microsoft.com/office/officeart/2005/8/layout/default"/>
    <dgm:cxn modelId="{8C1C96F3-C3A4-4223-B922-C82E0D30D998}" srcId="{EE2FED38-8CE8-4AB3-AFF6-0B86245267E2}" destId="{E832EFDF-ABC2-4C0F-B59F-779494F61D75}" srcOrd="3" destOrd="0" parTransId="{6B679307-0DEA-417D-BD41-7FB643920AC0}" sibTransId="{451E06F3-C4BB-4EEF-987C-A06316B35C26}"/>
    <dgm:cxn modelId="{6139412C-5977-4F13-BD91-BCE066692580}" type="presOf" srcId="{74AD27A8-20C1-421A-B69B-E52956FA5A17}" destId="{D2E1DB25-637C-45BF-A14E-60D01A29D7C4}" srcOrd="0" destOrd="0" presId="urn:microsoft.com/office/officeart/2005/8/layout/default"/>
    <dgm:cxn modelId="{846B4E6F-B8B6-47C7-83C0-63BEC207D0B6}" srcId="{EE2FED38-8CE8-4AB3-AFF6-0B86245267E2}" destId="{49277161-27B8-426C-A4FC-1C956FA869CF}" srcOrd="1" destOrd="0" parTransId="{12AD617B-D303-4232-92D6-367C29011D8F}" sibTransId="{59E66302-6AF3-4BC0-BE12-2B4D462D7221}"/>
    <dgm:cxn modelId="{1BA8D0F1-3AD2-431C-9424-ABC89D3C313D}" srcId="{EE2FED38-8CE8-4AB3-AFF6-0B86245267E2}" destId="{74AD27A8-20C1-421A-B69B-E52956FA5A17}" srcOrd="4" destOrd="0" parTransId="{C25625C5-5259-4D3C-AA79-6D65E5EA5DE8}" sibTransId="{DA2E8FC2-E323-4F46-90EC-97AB62CEDA90}"/>
    <dgm:cxn modelId="{4AEC8E5B-916A-4277-B33C-84387086E7AB}" type="presOf" srcId="{49277161-27B8-426C-A4FC-1C956FA869CF}" destId="{9FFE058E-8C4C-421F-9A50-F29CAD4BDF10}" srcOrd="0" destOrd="0" presId="urn:microsoft.com/office/officeart/2005/8/layout/default"/>
    <dgm:cxn modelId="{B08F138B-6954-4196-BB9D-0B60B4D18190}" type="presOf" srcId="{E832EFDF-ABC2-4C0F-B59F-779494F61D75}" destId="{780C37D2-EB2A-485B-82A1-63D75A147DE3}" srcOrd="0" destOrd="0" presId="urn:microsoft.com/office/officeart/2005/8/layout/default"/>
    <dgm:cxn modelId="{54029232-1D41-4764-8457-FBD577D4BBC0}" type="presOf" srcId="{FBA5F364-2629-407C-8DDF-4B48F2A9AA99}" destId="{35EC3684-AE49-46B5-B24D-7D32CBECB00D}" srcOrd="0" destOrd="0" presId="urn:microsoft.com/office/officeart/2005/8/layout/default"/>
    <dgm:cxn modelId="{E410070A-5F4D-4B4B-BFF7-F176A7DE2435}" srcId="{EE2FED38-8CE8-4AB3-AFF6-0B86245267E2}" destId="{430A436E-AB1F-4EF7-BE00-CFF1C75B1C53}" srcOrd="5" destOrd="0" parTransId="{64D2A7E9-DE88-488D-8999-9BCE3CC97272}" sibTransId="{D5D69F30-8F3E-4930-A88F-B46B5DEED63E}"/>
    <dgm:cxn modelId="{0F10FAA8-43B3-43C1-8C04-6DFCD01D20C7}" type="presParOf" srcId="{EE3069AA-147D-4826-BC76-13931CF5A587}" destId="{D268A2D1-C4B0-442A-AD38-BDADEFD1564A}" srcOrd="0" destOrd="0" presId="urn:microsoft.com/office/officeart/2005/8/layout/default"/>
    <dgm:cxn modelId="{D75BDF61-F531-432C-BCAA-7ED1A2914F22}" type="presParOf" srcId="{EE3069AA-147D-4826-BC76-13931CF5A587}" destId="{C9E4FECD-2916-4E19-AB2F-3AB575038A2E}" srcOrd="1" destOrd="0" presId="urn:microsoft.com/office/officeart/2005/8/layout/default"/>
    <dgm:cxn modelId="{A5B76833-628B-481A-B33D-66C218EDBF18}" type="presParOf" srcId="{EE3069AA-147D-4826-BC76-13931CF5A587}" destId="{9FFE058E-8C4C-421F-9A50-F29CAD4BDF10}" srcOrd="2" destOrd="0" presId="urn:microsoft.com/office/officeart/2005/8/layout/default"/>
    <dgm:cxn modelId="{985C5AD7-DE30-416A-9B06-E3AE51FD4999}" type="presParOf" srcId="{EE3069AA-147D-4826-BC76-13931CF5A587}" destId="{B15A9DFD-94DB-4AAF-825B-DE6D9959DAE0}" srcOrd="3" destOrd="0" presId="urn:microsoft.com/office/officeart/2005/8/layout/default"/>
    <dgm:cxn modelId="{9C529F4F-DD58-44C4-9F0A-A8CC85DFB2FA}" type="presParOf" srcId="{EE3069AA-147D-4826-BC76-13931CF5A587}" destId="{35EC3684-AE49-46B5-B24D-7D32CBECB00D}" srcOrd="4" destOrd="0" presId="urn:microsoft.com/office/officeart/2005/8/layout/default"/>
    <dgm:cxn modelId="{585C131F-A9F4-49A8-94C4-A30E36E309CB}" type="presParOf" srcId="{EE3069AA-147D-4826-BC76-13931CF5A587}" destId="{1A374642-254E-4904-9314-6E1D945D9EFA}" srcOrd="5" destOrd="0" presId="urn:microsoft.com/office/officeart/2005/8/layout/default"/>
    <dgm:cxn modelId="{961A32C9-E6A2-4E3D-9DB3-744469ABD12B}" type="presParOf" srcId="{EE3069AA-147D-4826-BC76-13931CF5A587}" destId="{780C37D2-EB2A-485B-82A1-63D75A147DE3}" srcOrd="6" destOrd="0" presId="urn:microsoft.com/office/officeart/2005/8/layout/default"/>
    <dgm:cxn modelId="{701C4469-C2E1-4F79-85CC-C667616A26F5}" type="presParOf" srcId="{EE3069AA-147D-4826-BC76-13931CF5A587}" destId="{8A155463-9678-43AC-9F60-E124A9804D2E}" srcOrd="7" destOrd="0" presId="urn:microsoft.com/office/officeart/2005/8/layout/default"/>
    <dgm:cxn modelId="{5D489EA6-9473-4EC1-A9DF-ED5B7F11ABF8}" type="presParOf" srcId="{EE3069AA-147D-4826-BC76-13931CF5A587}" destId="{D2E1DB25-637C-45BF-A14E-60D01A29D7C4}" srcOrd="8" destOrd="0" presId="urn:microsoft.com/office/officeart/2005/8/layout/default"/>
    <dgm:cxn modelId="{DB8ABE42-BC5C-4C61-9C8B-8E60F563ED8C}" type="presParOf" srcId="{EE3069AA-147D-4826-BC76-13931CF5A587}" destId="{AA8B96B3-53BA-4EDD-862C-2CE5B22DBF8F}" srcOrd="9" destOrd="0" presId="urn:microsoft.com/office/officeart/2005/8/layout/default"/>
    <dgm:cxn modelId="{F641C7CE-DB3B-4342-B8BD-DC296B801BF8}" type="presParOf" srcId="{EE3069AA-147D-4826-BC76-13931CF5A587}" destId="{77434830-316A-4887-9B66-6EB0D935179A}" srcOrd="10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EE2FED38-8CE8-4AB3-AFF6-0B86245267E2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4AD27A8-20C1-421A-B69B-E52956FA5A17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通过</a:t>
          </a:r>
          <a:r>
            <a: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OA</a:t>
          </a:r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系统审批后，再下载、上传；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C25625C5-5259-4D3C-AA79-6D65E5EA5DE8}" type="parTrans" cxnId="{1BA8D0F1-3AD2-431C-9424-ABC89D3C313D}">
      <dgm:prSet/>
      <dgm:spPr/>
      <dgm:t>
        <a:bodyPr/>
        <a:lstStyle/>
        <a:p>
          <a:endParaRPr lang="zh-CN" altLang="en-US"/>
        </a:p>
      </dgm:t>
    </dgm:pt>
    <dgm:pt modelId="{DA2E8FC2-E323-4F46-90EC-97AB62CEDA90}" type="sibTrans" cxnId="{1BA8D0F1-3AD2-431C-9424-ABC89D3C313D}">
      <dgm:prSet/>
      <dgm:spPr/>
      <dgm:t>
        <a:bodyPr/>
        <a:lstStyle/>
        <a:p>
          <a:endParaRPr lang="zh-CN" altLang="en-US"/>
        </a:p>
      </dgm:t>
    </dgm:pt>
    <dgm:pt modelId="{6536CDD4-F460-4522-89E6-B65D4CA8F144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纸质文件扫描上传；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A76F5026-3A8A-4486-99B9-DA161FC0ED81}" type="parTrans" cxnId="{D4066953-99B0-4621-A1F5-2EB76C447FF8}">
      <dgm:prSet/>
      <dgm:spPr/>
      <dgm:t>
        <a:bodyPr/>
        <a:lstStyle/>
        <a:p>
          <a:endParaRPr lang="zh-CN" altLang="en-US"/>
        </a:p>
      </dgm:t>
    </dgm:pt>
    <dgm:pt modelId="{776F1D50-E191-45DD-A5A7-C01A23A02BE5}" type="sibTrans" cxnId="{D4066953-99B0-4621-A1F5-2EB76C447FF8}">
      <dgm:prSet/>
      <dgm:spPr/>
      <dgm:t>
        <a:bodyPr/>
        <a:lstStyle/>
        <a:p>
          <a:endParaRPr lang="zh-CN" altLang="en-US"/>
        </a:p>
      </dgm:t>
    </dgm:pt>
    <dgm:pt modelId="{E963C824-FB9F-418C-8301-D5D571036E93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其他来源的电子文件，直接引入上传；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F411CED8-7995-4039-B0E7-FD5A55CFE1E0}" type="parTrans" cxnId="{57260CF1-9355-44BF-ADCA-7BC2DD06CB56}">
      <dgm:prSet/>
      <dgm:spPr/>
      <dgm:t>
        <a:bodyPr/>
        <a:lstStyle/>
        <a:p>
          <a:endParaRPr lang="zh-CN" altLang="en-US"/>
        </a:p>
      </dgm:t>
    </dgm:pt>
    <dgm:pt modelId="{9CD2408C-E443-4B2D-85FF-3E0A4E00BF5F}" type="sibTrans" cxnId="{57260CF1-9355-44BF-ADCA-7BC2DD06CB56}">
      <dgm:prSet/>
      <dgm:spPr/>
      <dgm:t>
        <a:bodyPr/>
        <a:lstStyle/>
        <a:p>
          <a:endParaRPr lang="zh-CN" altLang="en-US"/>
        </a:p>
      </dgm:t>
    </dgm:pt>
    <dgm:pt modelId="{3B30EB37-4063-4A75-9B18-51A478A2BBDD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采用</a:t>
          </a:r>
          <a:r>
            <a: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3Hmis</a:t>
          </a:r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，直接完成文件起草、复核、审批的全过程。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234CF6F1-B02A-4B24-850A-CAACB67C75E4}" type="parTrans" cxnId="{A2652095-DB82-42D1-A44F-2DA8D8C67C5C}">
      <dgm:prSet/>
      <dgm:spPr/>
      <dgm:t>
        <a:bodyPr/>
        <a:lstStyle/>
        <a:p>
          <a:endParaRPr lang="zh-CN" altLang="en-US"/>
        </a:p>
      </dgm:t>
    </dgm:pt>
    <dgm:pt modelId="{9516707F-E93B-4F70-9A15-D7352F74152C}" type="sibTrans" cxnId="{A2652095-DB82-42D1-A44F-2DA8D8C67C5C}">
      <dgm:prSet/>
      <dgm:spPr/>
      <dgm:t>
        <a:bodyPr/>
        <a:lstStyle/>
        <a:p>
          <a:endParaRPr lang="zh-CN" altLang="en-US"/>
        </a:p>
      </dgm:t>
    </dgm:pt>
    <dgm:pt modelId="{EE3069AA-147D-4826-BC76-13931CF5A587}" type="pres">
      <dgm:prSet presAssocID="{EE2FED38-8CE8-4AB3-AFF6-0B86245267E2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2E1DB25-637C-45BF-A14E-60D01A29D7C4}" type="pres">
      <dgm:prSet presAssocID="{74AD27A8-20C1-421A-B69B-E52956FA5A17}" presName="node" presStyleLbl="node1" presStyleIdx="0" presStyleCnt="4" custScaleX="99101" custScaleY="12597" custLinFactNeighborX="-3598" custLinFactNeighborY="-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2D4E39-7B25-4250-AD8B-171232F66622}" type="pres">
      <dgm:prSet presAssocID="{DA2E8FC2-E323-4F46-90EC-97AB62CEDA90}" presName="sibTrans" presStyleCnt="0"/>
      <dgm:spPr/>
    </dgm:pt>
    <dgm:pt modelId="{4E8C67E4-2A98-42E7-91EC-4329580267DF}" type="pres">
      <dgm:prSet presAssocID="{6536CDD4-F460-4522-89E6-B65D4CA8F144}" presName="node" presStyleLbl="node1" presStyleIdx="1" presStyleCnt="4" custScaleX="99101" custScaleY="12597" custLinFactNeighborX="-3342" custLinFactNeighborY="-744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5792BA3-092A-4C4D-B6B1-FB503AFAF41A}" type="pres">
      <dgm:prSet presAssocID="{776F1D50-E191-45DD-A5A7-C01A23A02BE5}" presName="sibTrans" presStyleCnt="0"/>
      <dgm:spPr/>
    </dgm:pt>
    <dgm:pt modelId="{7D1A8100-F91E-4D9F-97C6-3E8E642B4314}" type="pres">
      <dgm:prSet presAssocID="{E963C824-FB9F-418C-8301-D5D571036E93}" presName="node" presStyleLbl="node1" presStyleIdx="2" presStyleCnt="4" custScaleX="99101" custScaleY="12597" custLinFactNeighborX="-3342" custLinFactNeighborY="-1494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49F5C53-6B20-41E8-A10F-97998D23E3FF}" type="pres">
      <dgm:prSet presAssocID="{9CD2408C-E443-4B2D-85FF-3E0A4E00BF5F}" presName="sibTrans" presStyleCnt="0"/>
      <dgm:spPr/>
    </dgm:pt>
    <dgm:pt modelId="{6ACB2564-C9C9-4B4E-89F1-71F83D6A3EA9}" type="pres">
      <dgm:prSet presAssocID="{3B30EB37-4063-4A75-9B18-51A478A2BBDD}" presName="node" presStyleLbl="node1" presStyleIdx="3" presStyleCnt="4" custScaleX="99101" custScaleY="12597" custLinFactNeighborX="-3342" custLinFactNeighborY="-2116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922CDA5-5441-4002-80E9-7EC12B69EEB3}" type="presOf" srcId="{EE2FED38-8CE8-4AB3-AFF6-0B86245267E2}" destId="{EE3069AA-147D-4826-BC76-13931CF5A587}" srcOrd="0" destOrd="0" presId="urn:microsoft.com/office/officeart/2005/8/layout/default"/>
    <dgm:cxn modelId="{D4066953-99B0-4621-A1F5-2EB76C447FF8}" srcId="{EE2FED38-8CE8-4AB3-AFF6-0B86245267E2}" destId="{6536CDD4-F460-4522-89E6-B65D4CA8F144}" srcOrd="1" destOrd="0" parTransId="{A76F5026-3A8A-4486-99B9-DA161FC0ED81}" sibTransId="{776F1D50-E191-45DD-A5A7-C01A23A02BE5}"/>
    <dgm:cxn modelId="{A83AFED1-30A4-4E35-B36D-C4D9B08A566C}" type="presOf" srcId="{6536CDD4-F460-4522-89E6-B65D4CA8F144}" destId="{4E8C67E4-2A98-42E7-91EC-4329580267DF}" srcOrd="0" destOrd="0" presId="urn:microsoft.com/office/officeart/2005/8/layout/default"/>
    <dgm:cxn modelId="{BBBAF459-D0B9-4912-914E-099B336F6BA8}" type="presOf" srcId="{3B30EB37-4063-4A75-9B18-51A478A2BBDD}" destId="{6ACB2564-C9C9-4B4E-89F1-71F83D6A3EA9}" srcOrd="0" destOrd="0" presId="urn:microsoft.com/office/officeart/2005/8/layout/default"/>
    <dgm:cxn modelId="{A2652095-DB82-42D1-A44F-2DA8D8C67C5C}" srcId="{EE2FED38-8CE8-4AB3-AFF6-0B86245267E2}" destId="{3B30EB37-4063-4A75-9B18-51A478A2BBDD}" srcOrd="3" destOrd="0" parTransId="{234CF6F1-B02A-4B24-850A-CAACB67C75E4}" sibTransId="{9516707F-E93B-4F70-9A15-D7352F74152C}"/>
    <dgm:cxn modelId="{ABB0F609-D55B-4188-9B42-3D4E6C1ED37A}" type="presOf" srcId="{E963C824-FB9F-418C-8301-D5D571036E93}" destId="{7D1A8100-F91E-4D9F-97C6-3E8E642B4314}" srcOrd="0" destOrd="0" presId="urn:microsoft.com/office/officeart/2005/8/layout/default"/>
    <dgm:cxn modelId="{57260CF1-9355-44BF-ADCA-7BC2DD06CB56}" srcId="{EE2FED38-8CE8-4AB3-AFF6-0B86245267E2}" destId="{E963C824-FB9F-418C-8301-D5D571036E93}" srcOrd="2" destOrd="0" parTransId="{F411CED8-7995-4039-B0E7-FD5A55CFE1E0}" sibTransId="{9CD2408C-E443-4B2D-85FF-3E0A4E00BF5F}"/>
    <dgm:cxn modelId="{7599ED54-E556-45AF-AB8E-CA8BBBA5B404}" type="presOf" srcId="{74AD27A8-20C1-421A-B69B-E52956FA5A17}" destId="{D2E1DB25-637C-45BF-A14E-60D01A29D7C4}" srcOrd="0" destOrd="0" presId="urn:microsoft.com/office/officeart/2005/8/layout/default"/>
    <dgm:cxn modelId="{1BA8D0F1-3AD2-431C-9424-ABC89D3C313D}" srcId="{EE2FED38-8CE8-4AB3-AFF6-0B86245267E2}" destId="{74AD27A8-20C1-421A-B69B-E52956FA5A17}" srcOrd="0" destOrd="0" parTransId="{C25625C5-5259-4D3C-AA79-6D65E5EA5DE8}" sibTransId="{DA2E8FC2-E323-4F46-90EC-97AB62CEDA90}"/>
    <dgm:cxn modelId="{45E20EB2-F400-4864-97A8-AF30327B23BF}" type="presParOf" srcId="{EE3069AA-147D-4826-BC76-13931CF5A587}" destId="{D2E1DB25-637C-45BF-A14E-60D01A29D7C4}" srcOrd="0" destOrd="0" presId="urn:microsoft.com/office/officeart/2005/8/layout/default"/>
    <dgm:cxn modelId="{EBCEBBB7-8CDE-43C9-BF12-B59880403EC9}" type="presParOf" srcId="{EE3069AA-147D-4826-BC76-13931CF5A587}" destId="{D12D4E39-7B25-4250-AD8B-171232F66622}" srcOrd="1" destOrd="0" presId="urn:microsoft.com/office/officeart/2005/8/layout/default"/>
    <dgm:cxn modelId="{7099D3BD-E569-424B-AFC8-BB07848A3FF3}" type="presParOf" srcId="{EE3069AA-147D-4826-BC76-13931CF5A587}" destId="{4E8C67E4-2A98-42E7-91EC-4329580267DF}" srcOrd="2" destOrd="0" presId="urn:microsoft.com/office/officeart/2005/8/layout/default"/>
    <dgm:cxn modelId="{61FED40D-2563-47A7-90D4-2F92F63363E6}" type="presParOf" srcId="{EE3069AA-147D-4826-BC76-13931CF5A587}" destId="{15792BA3-092A-4C4D-B6B1-FB503AFAF41A}" srcOrd="3" destOrd="0" presId="urn:microsoft.com/office/officeart/2005/8/layout/default"/>
    <dgm:cxn modelId="{B123E3CA-2626-42E9-8B8D-06D64A33A336}" type="presParOf" srcId="{EE3069AA-147D-4826-BC76-13931CF5A587}" destId="{7D1A8100-F91E-4D9F-97C6-3E8E642B4314}" srcOrd="4" destOrd="0" presId="urn:microsoft.com/office/officeart/2005/8/layout/default"/>
    <dgm:cxn modelId="{C0581CD8-D3DE-41AF-8783-0E8F7777D76E}" type="presParOf" srcId="{EE3069AA-147D-4826-BC76-13931CF5A587}" destId="{F49F5C53-6B20-41E8-A10F-97998D23E3FF}" srcOrd="5" destOrd="0" presId="urn:microsoft.com/office/officeart/2005/8/layout/default"/>
    <dgm:cxn modelId="{8BC95D1A-354C-460A-87D0-A8D62499BD2D}" type="presParOf" srcId="{EE3069AA-147D-4826-BC76-13931CF5A587}" destId="{6ACB2564-C9C9-4B4E-89F1-71F83D6A3EA9}" srcOrd="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EE2FED38-8CE8-4AB3-AFF6-0B86245267E2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4AD27A8-20C1-421A-B69B-E52956FA5A17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通过互联网或政务专网传送会议文件；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C25625C5-5259-4D3C-AA79-6D65E5EA5DE8}" type="parTrans" cxnId="{1BA8D0F1-3AD2-431C-9424-ABC89D3C313D}">
      <dgm:prSet/>
      <dgm:spPr/>
      <dgm:t>
        <a:bodyPr/>
        <a:lstStyle/>
        <a:p>
          <a:endParaRPr lang="zh-CN" altLang="en-US"/>
        </a:p>
      </dgm:t>
    </dgm:pt>
    <dgm:pt modelId="{DA2E8FC2-E323-4F46-90EC-97AB62CEDA90}" type="sibTrans" cxnId="{1BA8D0F1-3AD2-431C-9424-ABC89D3C313D}">
      <dgm:prSet/>
      <dgm:spPr/>
      <dgm:t>
        <a:bodyPr/>
        <a:lstStyle/>
        <a:p>
          <a:endParaRPr lang="zh-CN" altLang="en-US"/>
        </a:p>
      </dgm:t>
    </dgm:pt>
    <dgm:pt modelId="{6536CDD4-F460-4522-89E6-B65D4CA8F144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发送文件时，可根据组织架构，方便快捷地选取文件接收者；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A76F5026-3A8A-4486-99B9-DA161FC0ED81}" type="parTrans" cxnId="{D4066953-99B0-4621-A1F5-2EB76C447FF8}">
      <dgm:prSet/>
      <dgm:spPr/>
      <dgm:t>
        <a:bodyPr/>
        <a:lstStyle/>
        <a:p>
          <a:endParaRPr lang="zh-CN" altLang="en-US"/>
        </a:p>
      </dgm:t>
    </dgm:pt>
    <dgm:pt modelId="{776F1D50-E191-45DD-A5A7-C01A23A02BE5}" type="sibTrans" cxnId="{D4066953-99B0-4621-A1F5-2EB76C447FF8}">
      <dgm:prSet/>
      <dgm:spPr/>
      <dgm:t>
        <a:bodyPr/>
        <a:lstStyle/>
        <a:p>
          <a:endParaRPr lang="zh-CN" altLang="en-US"/>
        </a:p>
      </dgm:t>
    </dgm:pt>
    <dgm:pt modelId="{E963C824-FB9F-418C-8301-D5D571036E93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将自带一份文件签收登记表单，实时准确自动记录签收信息；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F411CED8-7995-4039-B0E7-FD5A55CFE1E0}" type="parTrans" cxnId="{57260CF1-9355-44BF-ADCA-7BC2DD06CB56}">
      <dgm:prSet/>
      <dgm:spPr/>
      <dgm:t>
        <a:bodyPr/>
        <a:lstStyle/>
        <a:p>
          <a:endParaRPr lang="zh-CN" altLang="en-US"/>
        </a:p>
      </dgm:t>
    </dgm:pt>
    <dgm:pt modelId="{9CD2408C-E443-4B2D-85FF-3E0A4E00BF5F}" type="sibTrans" cxnId="{57260CF1-9355-44BF-ADCA-7BC2DD06CB56}">
      <dgm:prSet/>
      <dgm:spPr/>
      <dgm:t>
        <a:bodyPr/>
        <a:lstStyle/>
        <a:p>
          <a:endParaRPr lang="zh-CN" altLang="en-US"/>
        </a:p>
      </dgm:t>
    </dgm:pt>
    <dgm:pt modelId="{2AE5F5D5-815D-4741-84B3-79B5096CF5D5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文件签收登记表样式可根据需要自主设计；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D8DA90C2-7F07-4DF6-AECD-6DE0E0F430FE}" type="parTrans" cxnId="{0B073AD4-13AD-4990-BC63-D0A0E19DA0F4}">
      <dgm:prSet/>
      <dgm:spPr/>
      <dgm:t>
        <a:bodyPr/>
        <a:lstStyle/>
        <a:p>
          <a:endParaRPr lang="zh-CN" altLang="en-US"/>
        </a:p>
      </dgm:t>
    </dgm:pt>
    <dgm:pt modelId="{31EBAC8E-4699-4633-A44E-C78DEA026E5A}" type="sibTrans" cxnId="{0B073AD4-13AD-4990-BC63-D0A0E19DA0F4}">
      <dgm:prSet/>
      <dgm:spPr/>
      <dgm:t>
        <a:bodyPr/>
        <a:lstStyle/>
        <a:p>
          <a:endParaRPr lang="zh-CN" altLang="en-US"/>
        </a:p>
      </dgm:t>
    </dgm:pt>
    <dgm:pt modelId="{DE5838F3-9E9A-49C2-BCAC-A8905BBB7AFF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可采用</a:t>
          </a:r>
          <a:r>
            <a: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SSL</a:t>
          </a:r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加密传输，或使用电子政务</a:t>
          </a:r>
          <a:r>
            <a:rPr lang="en-US" altLang="zh-CN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APN/VPN</a:t>
          </a:r>
          <a:r>
            <a:rPr lang="zh-CN" altLang="en-US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专网。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561BA568-0AB0-4622-9F05-D6B007E050DC}" type="parTrans" cxnId="{F6B1DBDE-C193-4D45-9879-4A3650C5913B}">
      <dgm:prSet/>
      <dgm:spPr/>
      <dgm:t>
        <a:bodyPr/>
        <a:lstStyle/>
        <a:p>
          <a:endParaRPr lang="zh-CN" altLang="en-US"/>
        </a:p>
      </dgm:t>
    </dgm:pt>
    <dgm:pt modelId="{BC9ECBB4-87C8-44C5-975F-8E2F1811D983}" type="sibTrans" cxnId="{F6B1DBDE-C193-4D45-9879-4A3650C5913B}">
      <dgm:prSet/>
      <dgm:spPr/>
      <dgm:t>
        <a:bodyPr/>
        <a:lstStyle/>
        <a:p>
          <a:endParaRPr lang="zh-CN" altLang="en-US"/>
        </a:p>
      </dgm:t>
    </dgm:pt>
    <dgm:pt modelId="{EE3069AA-147D-4826-BC76-13931CF5A587}" type="pres">
      <dgm:prSet presAssocID="{EE2FED38-8CE8-4AB3-AFF6-0B86245267E2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2E1DB25-637C-45BF-A14E-60D01A29D7C4}" type="pres">
      <dgm:prSet presAssocID="{74AD27A8-20C1-421A-B69B-E52956FA5A17}" presName="node" presStyleLbl="node1" presStyleIdx="0" presStyleCnt="5" custScaleX="176641" custScaleY="22440" custLinFactNeighborX="-3598" custLinFactNeighborY="-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2D4E39-7B25-4250-AD8B-171232F66622}" type="pres">
      <dgm:prSet presAssocID="{DA2E8FC2-E323-4F46-90EC-97AB62CEDA90}" presName="sibTrans" presStyleCnt="0"/>
      <dgm:spPr/>
    </dgm:pt>
    <dgm:pt modelId="{4E8C67E4-2A98-42E7-91EC-4329580267DF}" type="pres">
      <dgm:prSet presAssocID="{6536CDD4-F460-4522-89E6-B65D4CA8F144}" presName="node" presStyleLbl="node1" presStyleIdx="1" presStyleCnt="5" custScaleX="176641" custScaleY="22440" custLinFactNeighborX="-3342" custLinFactNeighborY="-105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5792BA3-092A-4C4D-B6B1-FB503AFAF41A}" type="pres">
      <dgm:prSet presAssocID="{776F1D50-E191-45DD-A5A7-C01A23A02BE5}" presName="sibTrans" presStyleCnt="0"/>
      <dgm:spPr/>
    </dgm:pt>
    <dgm:pt modelId="{7D1A8100-F91E-4D9F-97C6-3E8E642B4314}" type="pres">
      <dgm:prSet presAssocID="{E963C824-FB9F-418C-8301-D5D571036E93}" presName="node" presStyleLbl="node1" presStyleIdx="2" presStyleCnt="5" custScaleX="176641" custScaleY="22440" custLinFactNeighborX="-3342" custLinFactNeighborY="-202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49F5C53-6B20-41E8-A10F-97998D23E3FF}" type="pres">
      <dgm:prSet presAssocID="{9CD2408C-E443-4B2D-85FF-3E0A4E00BF5F}" presName="sibTrans" presStyleCnt="0"/>
      <dgm:spPr/>
    </dgm:pt>
    <dgm:pt modelId="{D54E51B5-C97E-425E-A856-4B50106CAA86}" type="pres">
      <dgm:prSet presAssocID="{2AE5F5D5-815D-4741-84B3-79B5096CF5D5}" presName="node" presStyleLbl="node1" presStyleIdx="3" presStyleCnt="5" custScaleX="176641" custScaleY="22440" custLinFactNeighborX="-3548" custLinFactNeighborY="-2955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A2C6C15-9952-4051-BEE3-EEF9F64648DE}" type="pres">
      <dgm:prSet presAssocID="{31EBAC8E-4699-4633-A44E-C78DEA026E5A}" presName="sibTrans" presStyleCnt="0"/>
      <dgm:spPr/>
    </dgm:pt>
    <dgm:pt modelId="{29F5D683-9E41-4C18-81C2-17E2DBD5E85E}" type="pres">
      <dgm:prSet presAssocID="{DE5838F3-9E9A-49C2-BCAC-A8905BBB7AFF}" presName="node" presStyleLbl="node1" presStyleIdx="4" presStyleCnt="5" custScaleX="176641" custScaleY="22440" custLinFactNeighborX="-3548" custLinFactNeighborY="-3858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63B33AC-052C-4F8A-867B-D3D980F1A535}" type="presOf" srcId="{E963C824-FB9F-418C-8301-D5D571036E93}" destId="{7D1A8100-F91E-4D9F-97C6-3E8E642B4314}" srcOrd="0" destOrd="0" presId="urn:microsoft.com/office/officeart/2005/8/layout/default"/>
    <dgm:cxn modelId="{D4066953-99B0-4621-A1F5-2EB76C447FF8}" srcId="{EE2FED38-8CE8-4AB3-AFF6-0B86245267E2}" destId="{6536CDD4-F460-4522-89E6-B65D4CA8F144}" srcOrd="1" destOrd="0" parTransId="{A76F5026-3A8A-4486-99B9-DA161FC0ED81}" sibTransId="{776F1D50-E191-45DD-A5A7-C01A23A02BE5}"/>
    <dgm:cxn modelId="{57260CF1-9355-44BF-ADCA-7BC2DD06CB56}" srcId="{EE2FED38-8CE8-4AB3-AFF6-0B86245267E2}" destId="{E963C824-FB9F-418C-8301-D5D571036E93}" srcOrd="2" destOrd="0" parTransId="{F411CED8-7995-4039-B0E7-FD5A55CFE1E0}" sibTransId="{9CD2408C-E443-4B2D-85FF-3E0A4E00BF5F}"/>
    <dgm:cxn modelId="{F81C5450-9FAF-4FC0-8487-BCAF464DE501}" type="presOf" srcId="{2AE5F5D5-815D-4741-84B3-79B5096CF5D5}" destId="{D54E51B5-C97E-425E-A856-4B50106CAA86}" srcOrd="0" destOrd="0" presId="urn:microsoft.com/office/officeart/2005/8/layout/default"/>
    <dgm:cxn modelId="{F9108412-4EDF-4C84-8A7E-21AD2C0B5DE0}" type="presOf" srcId="{6536CDD4-F460-4522-89E6-B65D4CA8F144}" destId="{4E8C67E4-2A98-42E7-91EC-4329580267DF}" srcOrd="0" destOrd="0" presId="urn:microsoft.com/office/officeart/2005/8/layout/default"/>
    <dgm:cxn modelId="{1BA8D0F1-3AD2-431C-9424-ABC89D3C313D}" srcId="{EE2FED38-8CE8-4AB3-AFF6-0B86245267E2}" destId="{74AD27A8-20C1-421A-B69B-E52956FA5A17}" srcOrd="0" destOrd="0" parTransId="{C25625C5-5259-4D3C-AA79-6D65E5EA5DE8}" sibTransId="{DA2E8FC2-E323-4F46-90EC-97AB62CEDA90}"/>
    <dgm:cxn modelId="{F6B1DBDE-C193-4D45-9879-4A3650C5913B}" srcId="{EE2FED38-8CE8-4AB3-AFF6-0B86245267E2}" destId="{DE5838F3-9E9A-49C2-BCAC-A8905BBB7AFF}" srcOrd="4" destOrd="0" parTransId="{561BA568-0AB0-4622-9F05-D6B007E050DC}" sibTransId="{BC9ECBB4-87C8-44C5-975F-8E2F1811D983}"/>
    <dgm:cxn modelId="{A4C22D0A-3ECF-46F2-8642-D20BEF4985A2}" type="presOf" srcId="{EE2FED38-8CE8-4AB3-AFF6-0B86245267E2}" destId="{EE3069AA-147D-4826-BC76-13931CF5A587}" srcOrd="0" destOrd="0" presId="urn:microsoft.com/office/officeart/2005/8/layout/default"/>
    <dgm:cxn modelId="{222644F9-F5E4-4892-8232-983AFCA62FDD}" type="presOf" srcId="{74AD27A8-20C1-421A-B69B-E52956FA5A17}" destId="{D2E1DB25-637C-45BF-A14E-60D01A29D7C4}" srcOrd="0" destOrd="0" presId="urn:microsoft.com/office/officeart/2005/8/layout/default"/>
    <dgm:cxn modelId="{0B073AD4-13AD-4990-BC63-D0A0E19DA0F4}" srcId="{EE2FED38-8CE8-4AB3-AFF6-0B86245267E2}" destId="{2AE5F5D5-815D-4741-84B3-79B5096CF5D5}" srcOrd="3" destOrd="0" parTransId="{D8DA90C2-7F07-4DF6-AECD-6DE0E0F430FE}" sibTransId="{31EBAC8E-4699-4633-A44E-C78DEA026E5A}"/>
    <dgm:cxn modelId="{41119DCB-7886-445A-9CF4-8FF5558A9A78}" type="presOf" srcId="{DE5838F3-9E9A-49C2-BCAC-A8905BBB7AFF}" destId="{29F5D683-9E41-4C18-81C2-17E2DBD5E85E}" srcOrd="0" destOrd="0" presId="urn:microsoft.com/office/officeart/2005/8/layout/default"/>
    <dgm:cxn modelId="{499A23AE-E5E5-4AFA-B306-9AB78122EF87}" type="presParOf" srcId="{EE3069AA-147D-4826-BC76-13931CF5A587}" destId="{D2E1DB25-637C-45BF-A14E-60D01A29D7C4}" srcOrd="0" destOrd="0" presId="urn:microsoft.com/office/officeart/2005/8/layout/default"/>
    <dgm:cxn modelId="{E5ED5FDB-054C-4EEE-9EDD-AFFB69507A48}" type="presParOf" srcId="{EE3069AA-147D-4826-BC76-13931CF5A587}" destId="{D12D4E39-7B25-4250-AD8B-171232F66622}" srcOrd="1" destOrd="0" presId="urn:microsoft.com/office/officeart/2005/8/layout/default"/>
    <dgm:cxn modelId="{4D8FF96F-B05A-47DA-B620-C42552B30D52}" type="presParOf" srcId="{EE3069AA-147D-4826-BC76-13931CF5A587}" destId="{4E8C67E4-2A98-42E7-91EC-4329580267DF}" srcOrd="2" destOrd="0" presId="urn:microsoft.com/office/officeart/2005/8/layout/default"/>
    <dgm:cxn modelId="{B6FA495F-967D-4423-898A-D08B806D879D}" type="presParOf" srcId="{EE3069AA-147D-4826-BC76-13931CF5A587}" destId="{15792BA3-092A-4C4D-B6B1-FB503AFAF41A}" srcOrd="3" destOrd="0" presId="urn:microsoft.com/office/officeart/2005/8/layout/default"/>
    <dgm:cxn modelId="{C3FA40D6-2B02-4067-95F2-6D6D7FCFCB2D}" type="presParOf" srcId="{EE3069AA-147D-4826-BC76-13931CF5A587}" destId="{7D1A8100-F91E-4D9F-97C6-3E8E642B4314}" srcOrd="4" destOrd="0" presId="urn:microsoft.com/office/officeart/2005/8/layout/default"/>
    <dgm:cxn modelId="{144870F0-24C5-416C-BAE4-BDF89AEC3FB0}" type="presParOf" srcId="{EE3069AA-147D-4826-BC76-13931CF5A587}" destId="{F49F5C53-6B20-41E8-A10F-97998D23E3FF}" srcOrd="5" destOrd="0" presId="urn:microsoft.com/office/officeart/2005/8/layout/default"/>
    <dgm:cxn modelId="{4A292199-91FB-4146-B339-61310ACD8FC2}" type="presParOf" srcId="{EE3069AA-147D-4826-BC76-13931CF5A587}" destId="{D54E51B5-C97E-425E-A856-4B50106CAA86}" srcOrd="6" destOrd="0" presId="urn:microsoft.com/office/officeart/2005/8/layout/default"/>
    <dgm:cxn modelId="{5FC02E72-B0EC-41AA-8D72-80FD1D6C294B}" type="presParOf" srcId="{EE3069AA-147D-4826-BC76-13931CF5A587}" destId="{6A2C6C15-9952-4051-BEE3-EEF9F64648DE}" srcOrd="7" destOrd="0" presId="urn:microsoft.com/office/officeart/2005/8/layout/default"/>
    <dgm:cxn modelId="{3ECF00BD-0335-4D6E-84B4-8BAABAD6433A}" type="presParOf" srcId="{EE3069AA-147D-4826-BC76-13931CF5A587}" destId="{29F5D683-9E41-4C18-81C2-17E2DBD5E85E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EE2FED38-8CE8-4AB3-AFF6-0B86245267E2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6536CDD4-F460-4522-89E6-B65D4CA8F144}">
      <dgm:prSet phldrT="[文本]" custT="1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zh-CN" altLang="en-US" sz="11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能适应不同屏幕大小，可运行于安</a:t>
          </a:r>
          <a:r>
            <a:rPr lang="zh-CN" altLang="en-US" sz="11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卓、</a:t>
          </a:r>
          <a:r>
            <a:rPr lang="en-US" altLang="zh-CN" sz="11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iOS</a:t>
          </a:r>
          <a:r>
            <a:rPr lang="zh-CN" altLang="en-US" sz="11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平板</a:t>
          </a:r>
          <a:r>
            <a:rPr lang="zh-CN" altLang="en-US" sz="11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电脑，也可运行于智能手机；</a:t>
          </a:r>
          <a:endParaRPr lang="zh-CN" altLang="en-US" sz="11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A76F5026-3A8A-4486-99B9-DA161FC0ED81}" type="parTrans" cxnId="{D4066953-99B0-4621-A1F5-2EB76C447FF8}">
      <dgm:prSet/>
      <dgm:spPr/>
      <dgm:t>
        <a:bodyPr/>
        <a:lstStyle/>
        <a:p>
          <a:endParaRPr lang="zh-CN" altLang="en-US"/>
        </a:p>
      </dgm:t>
    </dgm:pt>
    <dgm:pt modelId="{776F1D50-E191-45DD-A5A7-C01A23A02BE5}" type="sibTrans" cxnId="{D4066953-99B0-4621-A1F5-2EB76C447FF8}">
      <dgm:prSet/>
      <dgm:spPr/>
      <dgm:t>
        <a:bodyPr/>
        <a:lstStyle/>
        <a:p>
          <a:endParaRPr lang="zh-CN" altLang="en-US"/>
        </a:p>
      </dgm:t>
    </dgm:pt>
    <dgm:pt modelId="{483C2465-7C02-4A4A-ABA3-F0310324339A}">
      <dgm:prSet phldrT="[文本]" custT="1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zh-CN" altLang="en-US" sz="11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能适应横、竖屏操作；</a:t>
          </a:r>
          <a:endParaRPr lang="zh-CN" altLang="en-US" sz="11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DC06B7BB-9667-4249-A82F-934691A5D996}" type="parTrans" cxnId="{1B15B0C6-E04D-4046-8D4E-846678C67E5B}">
      <dgm:prSet/>
      <dgm:spPr/>
      <dgm:t>
        <a:bodyPr/>
        <a:lstStyle/>
        <a:p>
          <a:endParaRPr lang="zh-CN" altLang="en-US"/>
        </a:p>
      </dgm:t>
    </dgm:pt>
    <dgm:pt modelId="{C0034A2E-0DE9-48FC-B7B6-C8297E61E79A}" type="sibTrans" cxnId="{1B15B0C6-E04D-4046-8D4E-846678C67E5B}">
      <dgm:prSet/>
      <dgm:spPr/>
      <dgm:t>
        <a:bodyPr/>
        <a:lstStyle/>
        <a:p>
          <a:endParaRPr lang="zh-CN" altLang="en-US"/>
        </a:p>
      </dgm:t>
    </dgm:pt>
    <dgm:pt modelId="{7BAB5ED1-B845-48A6-8829-CC4DA788CF7F}">
      <dgm:prSet phldrT="[文本]" custT="1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zh-CN" altLang="en-US" sz="11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设置定期新文件提示，并可选声音和振动；</a:t>
          </a:r>
          <a:endParaRPr lang="zh-CN" altLang="en-US" sz="11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E8F70E52-B5AD-44B5-9ECE-E8B03C52CDAD}" type="parTrans" cxnId="{86052CF5-5F79-470A-B9EC-97B5B9C5CE76}">
      <dgm:prSet/>
      <dgm:spPr/>
      <dgm:t>
        <a:bodyPr/>
        <a:lstStyle/>
        <a:p>
          <a:endParaRPr lang="zh-CN" altLang="en-US"/>
        </a:p>
      </dgm:t>
    </dgm:pt>
    <dgm:pt modelId="{FE213B49-FA9A-47B4-A7E4-2FB04F03E6F9}" type="sibTrans" cxnId="{86052CF5-5F79-470A-B9EC-97B5B9C5CE76}">
      <dgm:prSet/>
      <dgm:spPr/>
      <dgm:t>
        <a:bodyPr/>
        <a:lstStyle/>
        <a:p>
          <a:endParaRPr lang="zh-CN" altLang="en-US"/>
        </a:p>
      </dgm:t>
    </dgm:pt>
    <dgm:pt modelId="{7E698015-6FC3-45E3-A41B-1A1CBCE741A3}">
      <dgm:prSet phldrT="[文本]" custT="1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zh-CN" altLang="en-US" sz="11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提供安卓小部件，美化和方便操作；可设置自动登录；</a:t>
          </a:r>
          <a:endParaRPr lang="zh-CN" altLang="en-US" sz="11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E0FD10CE-3241-4EFA-8322-EC9FF638F6DB}" type="parTrans" cxnId="{F3EC8E1D-F96E-4A53-95DE-6F8058953888}">
      <dgm:prSet/>
      <dgm:spPr/>
      <dgm:t>
        <a:bodyPr/>
        <a:lstStyle/>
        <a:p>
          <a:endParaRPr lang="zh-CN" altLang="en-US"/>
        </a:p>
      </dgm:t>
    </dgm:pt>
    <dgm:pt modelId="{2C9105E7-0E73-4D3C-BE8F-C2737488573F}" type="sibTrans" cxnId="{F3EC8E1D-F96E-4A53-95DE-6F8058953888}">
      <dgm:prSet/>
      <dgm:spPr/>
      <dgm:t>
        <a:bodyPr/>
        <a:lstStyle/>
        <a:p>
          <a:endParaRPr lang="zh-CN" altLang="en-US"/>
        </a:p>
      </dgm:t>
    </dgm:pt>
    <dgm:pt modelId="{E2C63F9F-B388-49B8-9E95-B2BBCA6EF0D3}">
      <dgm:prSet phldrT="[文本]" custT="1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zh-CN" altLang="en-US" sz="11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系统名称和客户标志图片可由用户自主设置，通用转化为专用；</a:t>
          </a:r>
          <a:endParaRPr lang="zh-CN" altLang="en-US" sz="11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CA6E7835-8E78-410B-B844-8E8AA8C8B6B5}" type="parTrans" cxnId="{42653FDC-FE71-4EF0-AAF2-E7D34DFDB243}">
      <dgm:prSet/>
      <dgm:spPr/>
      <dgm:t>
        <a:bodyPr/>
        <a:lstStyle/>
        <a:p>
          <a:endParaRPr lang="zh-CN" altLang="en-US"/>
        </a:p>
      </dgm:t>
    </dgm:pt>
    <dgm:pt modelId="{3F310937-4D81-4A86-AF29-EDCCC2D15882}" type="sibTrans" cxnId="{42653FDC-FE71-4EF0-AAF2-E7D34DFDB243}">
      <dgm:prSet/>
      <dgm:spPr/>
      <dgm:t>
        <a:bodyPr/>
        <a:lstStyle/>
        <a:p>
          <a:endParaRPr lang="zh-CN" altLang="en-US"/>
        </a:p>
      </dgm:t>
    </dgm:pt>
    <dgm:pt modelId="{00CBD4F1-CEDB-4A97-AD16-611BE2555EDE}">
      <dgm:prSet phldrT="[文本]" custT="1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zh-CN" altLang="en-US" sz="11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提供主路径和备用路径，当主路径无法登录时，自动转换到备用路径；</a:t>
          </a:r>
          <a:endParaRPr lang="zh-CN" altLang="en-US" sz="11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C64FE309-9AE7-4DF1-AF0B-07EB86E79718}" type="parTrans" cxnId="{9B3FF690-20CC-4522-8835-CA797D944A66}">
      <dgm:prSet/>
      <dgm:spPr/>
      <dgm:t>
        <a:bodyPr/>
        <a:lstStyle/>
        <a:p>
          <a:endParaRPr lang="zh-CN" altLang="en-US"/>
        </a:p>
      </dgm:t>
    </dgm:pt>
    <dgm:pt modelId="{5A464203-8E7A-4DC1-9B2C-BEBAA8B81FD3}" type="sibTrans" cxnId="{9B3FF690-20CC-4522-8835-CA797D944A66}">
      <dgm:prSet/>
      <dgm:spPr/>
      <dgm:t>
        <a:bodyPr/>
        <a:lstStyle/>
        <a:p>
          <a:endParaRPr lang="zh-CN" altLang="en-US"/>
        </a:p>
      </dgm:t>
    </dgm:pt>
    <dgm:pt modelId="{71DAA472-D91B-4D68-9D4D-5AEB326C0CBB}">
      <dgm:prSet phldrT="[文本]" custT="1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zh-CN" altLang="en-US" sz="11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提供了非常丰富的系统参数，方便用户根据自己的需要进行个性化设置；</a:t>
          </a:r>
          <a:endParaRPr lang="zh-CN" altLang="en-US" sz="11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4D47F197-97F6-4798-AB0A-F16F95EE951D}" type="parTrans" cxnId="{F429A991-BEAE-460E-9632-DCF220126328}">
      <dgm:prSet/>
      <dgm:spPr/>
      <dgm:t>
        <a:bodyPr/>
        <a:lstStyle/>
        <a:p>
          <a:endParaRPr lang="zh-CN" altLang="en-US"/>
        </a:p>
      </dgm:t>
    </dgm:pt>
    <dgm:pt modelId="{A6C7F13C-DEB5-4DFF-AF51-E48657BBFDC1}" type="sibTrans" cxnId="{F429A991-BEAE-460E-9632-DCF220126328}">
      <dgm:prSet/>
      <dgm:spPr/>
      <dgm:t>
        <a:bodyPr/>
        <a:lstStyle/>
        <a:p>
          <a:endParaRPr lang="zh-CN" altLang="en-US"/>
        </a:p>
      </dgm:t>
    </dgm:pt>
    <dgm:pt modelId="{C47E44E7-F8DF-42A8-8B03-FA46303C55F3}">
      <dgm:prSet phldrT="[文本]" custT="1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prstClr val="black">
              <a:alpha val="40000"/>
            </a:prstClr>
          </a:outerShdw>
        </a:effectLst>
      </dgm:spPr>
      <dgm:t>
        <a:bodyPr/>
        <a:lstStyle/>
        <a:p>
          <a:pPr algn="l"/>
          <a:r>
            <a:rPr lang="zh-CN" altLang="en-US" sz="11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稍加修改，即可将该软件从常委会推广到所有代表、委员，效益更加彰显</a:t>
          </a:r>
          <a:r>
            <a:rPr lang="en-US" altLang="zh-CN" sz="11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…</a:t>
          </a:r>
          <a:endParaRPr lang="zh-CN" altLang="en-US" sz="1100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F10E433F-CA38-48CA-B6C7-E0AA2D4EF2EB}" type="parTrans" cxnId="{6DFAA04C-7BEF-4C3A-925F-95A4483257D6}">
      <dgm:prSet/>
      <dgm:spPr/>
      <dgm:t>
        <a:bodyPr/>
        <a:lstStyle/>
        <a:p>
          <a:endParaRPr lang="zh-CN" altLang="en-US"/>
        </a:p>
      </dgm:t>
    </dgm:pt>
    <dgm:pt modelId="{083182AF-C5FC-4C55-9558-41CB6A8C1B19}" type="sibTrans" cxnId="{6DFAA04C-7BEF-4C3A-925F-95A4483257D6}">
      <dgm:prSet/>
      <dgm:spPr/>
      <dgm:t>
        <a:bodyPr/>
        <a:lstStyle/>
        <a:p>
          <a:endParaRPr lang="zh-CN" altLang="en-US"/>
        </a:p>
      </dgm:t>
    </dgm:pt>
    <dgm:pt modelId="{EE3069AA-147D-4826-BC76-13931CF5A587}" type="pres">
      <dgm:prSet presAssocID="{EE2FED38-8CE8-4AB3-AFF6-0B86245267E2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E8C67E4-2A98-42E7-91EC-4329580267DF}" type="pres">
      <dgm:prSet presAssocID="{6536CDD4-F460-4522-89E6-B65D4CA8F144}" presName="node" presStyleLbl="node1" presStyleIdx="0" presStyleCnt="8" custScaleX="259986" custScaleY="24573" custLinFactNeighborX="4641" custLinFactNeighborY="246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5792BA3-092A-4C4D-B6B1-FB503AFAF41A}" type="pres">
      <dgm:prSet presAssocID="{776F1D50-E191-45DD-A5A7-C01A23A02BE5}" presName="sibTrans" presStyleCnt="0"/>
      <dgm:spPr/>
    </dgm:pt>
    <dgm:pt modelId="{BBCFFBE3-33EB-4FFC-A2A8-477662FDBF02}" type="pres">
      <dgm:prSet presAssocID="{483C2465-7C02-4A4A-ABA3-F0310324339A}" presName="node" presStyleLbl="node1" presStyleIdx="1" presStyleCnt="8" custScaleX="259986" custScaleY="24573" custLinFactNeighborX="4641" custLinFactNeighborY="-58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238DFEE-37BA-46F9-8333-A422F7BB7799}" type="pres">
      <dgm:prSet presAssocID="{C0034A2E-0DE9-48FC-B7B6-C8297E61E79A}" presName="sibTrans" presStyleCnt="0"/>
      <dgm:spPr/>
    </dgm:pt>
    <dgm:pt modelId="{2BF953E1-C48D-44D0-B854-C3AC38231525}" type="pres">
      <dgm:prSet presAssocID="{7BAB5ED1-B845-48A6-8829-CC4DA788CF7F}" presName="node" presStyleLbl="node1" presStyleIdx="2" presStyleCnt="8" custScaleX="259986" custScaleY="24573" custLinFactNeighborX="4640" custLinFactNeighborY="-1432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9CBB4D-D9B2-41FE-BA4E-8C3B78732EDC}" type="pres">
      <dgm:prSet presAssocID="{FE213B49-FA9A-47B4-A7E4-2FB04F03E6F9}" presName="sibTrans" presStyleCnt="0"/>
      <dgm:spPr/>
    </dgm:pt>
    <dgm:pt modelId="{7335B572-4ADC-4228-A8C8-F649F3923A43}" type="pres">
      <dgm:prSet presAssocID="{7E698015-6FC3-45E3-A41B-1A1CBCE741A3}" presName="node" presStyleLbl="node1" presStyleIdx="3" presStyleCnt="8" custScaleX="259986" custScaleY="24573" custLinFactNeighborX="4640" custLinFactNeighborY="-2218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D239F3-3797-4A07-9418-4A5E5483C9FF}" type="pres">
      <dgm:prSet presAssocID="{2C9105E7-0E73-4D3C-BE8F-C2737488573F}" presName="sibTrans" presStyleCnt="0"/>
      <dgm:spPr/>
    </dgm:pt>
    <dgm:pt modelId="{337594D0-A410-4A7A-AF1A-210D53842BB1}" type="pres">
      <dgm:prSet presAssocID="{E2C63F9F-B388-49B8-9E95-B2BBCA6EF0D3}" presName="node" presStyleLbl="node1" presStyleIdx="4" presStyleCnt="8" custScaleX="259986" custScaleY="24573" custLinFactNeighborX="4641" custLinFactNeighborY="-2975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205A48B-E104-41F7-9700-0F131C04FE17}" type="pres">
      <dgm:prSet presAssocID="{3F310937-4D81-4A86-AF29-EDCCC2D15882}" presName="sibTrans" presStyleCnt="0"/>
      <dgm:spPr/>
    </dgm:pt>
    <dgm:pt modelId="{3666C655-117C-44FC-8E36-82FBCAD6E840}" type="pres">
      <dgm:prSet presAssocID="{00CBD4F1-CEDB-4A97-AD16-611BE2555EDE}" presName="node" presStyleLbl="node1" presStyleIdx="5" presStyleCnt="8" custScaleX="259986" custScaleY="24573" custLinFactNeighborX="4767" custLinFactNeighborY="-3806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808B85-A845-4140-A2AA-66D212FE3E65}" type="pres">
      <dgm:prSet presAssocID="{5A464203-8E7A-4DC1-9B2C-BEBAA8B81FD3}" presName="sibTrans" presStyleCnt="0"/>
      <dgm:spPr/>
    </dgm:pt>
    <dgm:pt modelId="{B8CD4264-E355-421C-8914-0070D0F45303}" type="pres">
      <dgm:prSet presAssocID="{71DAA472-D91B-4D68-9D4D-5AEB326C0CBB}" presName="node" presStyleLbl="node1" presStyleIdx="6" presStyleCnt="8" custScaleX="259986" custScaleY="24573" custLinFactNeighborX="4482" custLinFactNeighborY="-462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AE65BA6-1954-41DD-8F1D-FC052B19CBC0}" type="pres">
      <dgm:prSet presAssocID="{A6C7F13C-DEB5-4DFF-AF51-E48657BBFDC1}" presName="sibTrans" presStyleCnt="0"/>
      <dgm:spPr/>
    </dgm:pt>
    <dgm:pt modelId="{D2426B5B-8A6C-4A64-BBF7-78CE6FC66955}" type="pres">
      <dgm:prSet presAssocID="{C47E44E7-F8DF-42A8-8B03-FA46303C55F3}" presName="node" presStyleLbl="node1" presStyleIdx="7" presStyleCnt="8" custScaleX="259986" custScaleY="24573" custLinFactNeighborX="4482" custLinFactNeighborY="-5423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63273C6-CAEE-4909-A6AA-D49CC8214E06}" type="presOf" srcId="{6536CDD4-F460-4522-89E6-B65D4CA8F144}" destId="{4E8C67E4-2A98-42E7-91EC-4329580267DF}" srcOrd="0" destOrd="0" presId="urn:microsoft.com/office/officeart/2005/8/layout/default"/>
    <dgm:cxn modelId="{D4066953-99B0-4621-A1F5-2EB76C447FF8}" srcId="{EE2FED38-8CE8-4AB3-AFF6-0B86245267E2}" destId="{6536CDD4-F460-4522-89E6-B65D4CA8F144}" srcOrd="0" destOrd="0" parTransId="{A76F5026-3A8A-4486-99B9-DA161FC0ED81}" sibTransId="{776F1D50-E191-45DD-A5A7-C01A23A02BE5}"/>
    <dgm:cxn modelId="{86052CF5-5F79-470A-B9EC-97B5B9C5CE76}" srcId="{EE2FED38-8CE8-4AB3-AFF6-0B86245267E2}" destId="{7BAB5ED1-B845-48A6-8829-CC4DA788CF7F}" srcOrd="2" destOrd="0" parTransId="{E8F70E52-B5AD-44B5-9ECE-E8B03C52CDAD}" sibTransId="{FE213B49-FA9A-47B4-A7E4-2FB04F03E6F9}"/>
    <dgm:cxn modelId="{42653FDC-FE71-4EF0-AAF2-E7D34DFDB243}" srcId="{EE2FED38-8CE8-4AB3-AFF6-0B86245267E2}" destId="{E2C63F9F-B388-49B8-9E95-B2BBCA6EF0D3}" srcOrd="4" destOrd="0" parTransId="{CA6E7835-8E78-410B-B844-8E8AA8C8B6B5}" sibTransId="{3F310937-4D81-4A86-AF29-EDCCC2D15882}"/>
    <dgm:cxn modelId="{6DFAA04C-7BEF-4C3A-925F-95A4483257D6}" srcId="{EE2FED38-8CE8-4AB3-AFF6-0B86245267E2}" destId="{C47E44E7-F8DF-42A8-8B03-FA46303C55F3}" srcOrd="7" destOrd="0" parTransId="{F10E433F-CA38-48CA-B6C7-E0AA2D4EF2EB}" sibTransId="{083182AF-C5FC-4C55-9558-41CB6A8C1B19}"/>
    <dgm:cxn modelId="{1B15B0C6-E04D-4046-8D4E-846678C67E5B}" srcId="{EE2FED38-8CE8-4AB3-AFF6-0B86245267E2}" destId="{483C2465-7C02-4A4A-ABA3-F0310324339A}" srcOrd="1" destOrd="0" parTransId="{DC06B7BB-9667-4249-A82F-934691A5D996}" sibTransId="{C0034A2E-0DE9-48FC-B7B6-C8297E61E79A}"/>
    <dgm:cxn modelId="{4C523462-34D8-45FA-AD0C-E14A16126A5A}" type="presOf" srcId="{E2C63F9F-B388-49B8-9E95-B2BBCA6EF0D3}" destId="{337594D0-A410-4A7A-AF1A-210D53842BB1}" srcOrd="0" destOrd="0" presId="urn:microsoft.com/office/officeart/2005/8/layout/default"/>
    <dgm:cxn modelId="{C2A42D8F-5FA7-48D3-BA91-D27F4DA45A28}" type="presOf" srcId="{C47E44E7-F8DF-42A8-8B03-FA46303C55F3}" destId="{D2426B5B-8A6C-4A64-BBF7-78CE6FC66955}" srcOrd="0" destOrd="0" presId="urn:microsoft.com/office/officeart/2005/8/layout/default"/>
    <dgm:cxn modelId="{1629A133-DE51-4600-8797-5D28D69D4728}" type="presOf" srcId="{7BAB5ED1-B845-48A6-8829-CC4DA788CF7F}" destId="{2BF953E1-C48D-44D0-B854-C3AC38231525}" srcOrd="0" destOrd="0" presId="urn:microsoft.com/office/officeart/2005/8/layout/default"/>
    <dgm:cxn modelId="{F0F2BA8B-D763-4640-B5DC-B2C2490A7D7A}" type="presOf" srcId="{7E698015-6FC3-45E3-A41B-1A1CBCE741A3}" destId="{7335B572-4ADC-4228-A8C8-F649F3923A43}" srcOrd="0" destOrd="0" presId="urn:microsoft.com/office/officeart/2005/8/layout/default"/>
    <dgm:cxn modelId="{F4005B87-6690-4FD3-8097-1A2BA16380CB}" type="presOf" srcId="{EE2FED38-8CE8-4AB3-AFF6-0B86245267E2}" destId="{EE3069AA-147D-4826-BC76-13931CF5A587}" srcOrd="0" destOrd="0" presId="urn:microsoft.com/office/officeart/2005/8/layout/default"/>
    <dgm:cxn modelId="{3A65845B-AB68-42B7-9B81-637BFEEF36BF}" type="presOf" srcId="{483C2465-7C02-4A4A-ABA3-F0310324339A}" destId="{BBCFFBE3-33EB-4FFC-A2A8-477662FDBF02}" srcOrd="0" destOrd="0" presId="urn:microsoft.com/office/officeart/2005/8/layout/default"/>
    <dgm:cxn modelId="{F3EC8E1D-F96E-4A53-95DE-6F8058953888}" srcId="{EE2FED38-8CE8-4AB3-AFF6-0B86245267E2}" destId="{7E698015-6FC3-45E3-A41B-1A1CBCE741A3}" srcOrd="3" destOrd="0" parTransId="{E0FD10CE-3241-4EFA-8322-EC9FF638F6DB}" sibTransId="{2C9105E7-0E73-4D3C-BE8F-C2737488573F}"/>
    <dgm:cxn modelId="{0916795D-7C89-4619-B246-78E7DCACEEF7}" type="presOf" srcId="{71DAA472-D91B-4D68-9D4D-5AEB326C0CBB}" destId="{B8CD4264-E355-421C-8914-0070D0F45303}" srcOrd="0" destOrd="0" presId="urn:microsoft.com/office/officeart/2005/8/layout/default"/>
    <dgm:cxn modelId="{F429A991-BEAE-460E-9632-DCF220126328}" srcId="{EE2FED38-8CE8-4AB3-AFF6-0B86245267E2}" destId="{71DAA472-D91B-4D68-9D4D-5AEB326C0CBB}" srcOrd="6" destOrd="0" parTransId="{4D47F197-97F6-4798-AB0A-F16F95EE951D}" sibTransId="{A6C7F13C-DEB5-4DFF-AF51-E48657BBFDC1}"/>
    <dgm:cxn modelId="{9B3FF690-20CC-4522-8835-CA797D944A66}" srcId="{EE2FED38-8CE8-4AB3-AFF6-0B86245267E2}" destId="{00CBD4F1-CEDB-4A97-AD16-611BE2555EDE}" srcOrd="5" destOrd="0" parTransId="{C64FE309-9AE7-4DF1-AF0B-07EB86E79718}" sibTransId="{5A464203-8E7A-4DC1-9B2C-BEBAA8B81FD3}"/>
    <dgm:cxn modelId="{28CF8084-F283-4EA3-B2EB-EDC27CB3503D}" type="presOf" srcId="{00CBD4F1-CEDB-4A97-AD16-611BE2555EDE}" destId="{3666C655-117C-44FC-8E36-82FBCAD6E840}" srcOrd="0" destOrd="0" presId="urn:microsoft.com/office/officeart/2005/8/layout/default"/>
    <dgm:cxn modelId="{5ECFB263-FE22-4572-948E-D3D8731F35DE}" type="presParOf" srcId="{EE3069AA-147D-4826-BC76-13931CF5A587}" destId="{4E8C67E4-2A98-42E7-91EC-4329580267DF}" srcOrd="0" destOrd="0" presId="urn:microsoft.com/office/officeart/2005/8/layout/default"/>
    <dgm:cxn modelId="{BA5D25D0-F4A3-412D-8756-FCB372EDDFAC}" type="presParOf" srcId="{EE3069AA-147D-4826-BC76-13931CF5A587}" destId="{15792BA3-092A-4C4D-B6B1-FB503AFAF41A}" srcOrd="1" destOrd="0" presId="urn:microsoft.com/office/officeart/2005/8/layout/default"/>
    <dgm:cxn modelId="{0CCE3955-5960-4A59-9EA5-2B102E7E58F8}" type="presParOf" srcId="{EE3069AA-147D-4826-BC76-13931CF5A587}" destId="{BBCFFBE3-33EB-4FFC-A2A8-477662FDBF02}" srcOrd="2" destOrd="0" presId="urn:microsoft.com/office/officeart/2005/8/layout/default"/>
    <dgm:cxn modelId="{F3F30EED-0CAB-48B6-BF66-1F51AA4E80EE}" type="presParOf" srcId="{EE3069AA-147D-4826-BC76-13931CF5A587}" destId="{F238DFEE-37BA-46F9-8333-A422F7BB7799}" srcOrd="3" destOrd="0" presId="urn:microsoft.com/office/officeart/2005/8/layout/default"/>
    <dgm:cxn modelId="{8BD892C6-4B10-46F6-9E41-7F87B6F4ADC8}" type="presParOf" srcId="{EE3069AA-147D-4826-BC76-13931CF5A587}" destId="{2BF953E1-C48D-44D0-B854-C3AC38231525}" srcOrd="4" destOrd="0" presId="urn:microsoft.com/office/officeart/2005/8/layout/default"/>
    <dgm:cxn modelId="{65BD5C18-6ADE-42B2-987E-2854CE1FC31F}" type="presParOf" srcId="{EE3069AA-147D-4826-BC76-13931CF5A587}" destId="{D39CBB4D-D9B2-41FE-BA4E-8C3B78732EDC}" srcOrd="5" destOrd="0" presId="urn:microsoft.com/office/officeart/2005/8/layout/default"/>
    <dgm:cxn modelId="{C311ECE8-44D8-4B05-9914-D1CD8D45F11F}" type="presParOf" srcId="{EE3069AA-147D-4826-BC76-13931CF5A587}" destId="{7335B572-4ADC-4228-A8C8-F649F3923A43}" srcOrd="6" destOrd="0" presId="urn:microsoft.com/office/officeart/2005/8/layout/default"/>
    <dgm:cxn modelId="{D92EAF5F-E67A-4424-9810-3CD38BB27035}" type="presParOf" srcId="{EE3069AA-147D-4826-BC76-13931CF5A587}" destId="{4CD239F3-3797-4A07-9418-4A5E5483C9FF}" srcOrd="7" destOrd="0" presId="urn:microsoft.com/office/officeart/2005/8/layout/default"/>
    <dgm:cxn modelId="{52A1F94D-9F57-4C33-8317-543B60CC5B8C}" type="presParOf" srcId="{EE3069AA-147D-4826-BC76-13931CF5A587}" destId="{337594D0-A410-4A7A-AF1A-210D53842BB1}" srcOrd="8" destOrd="0" presId="urn:microsoft.com/office/officeart/2005/8/layout/default"/>
    <dgm:cxn modelId="{C82A7B6E-887A-46B9-B8B1-6119C56766C6}" type="presParOf" srcId="{EE3069AA-147D-4826-BC76-13931CF5A587}" destId="{C205A48B-E104-41F7-9700-0F131C04FE17}" srcOrd="9" destOrd="0" presId="urn:microsoft.com/office/officeart/2005/8/layout/default"/>
    <dgm:cxn modelId="{972682E5-2BE6-4E17-AE15-5796E314F9AA}" type="presParOf" srcId="{EE3069AA-147D-4826-BC76-13931CF5A587}" destId="{3666C655-117C-44FC-8E36-82FBCAD6E840}" srcOrd="10" destOrd="0" presId="urn:microsoft.com/office/officeart/2005/8/layout/default"/>
    <dgm:cxn modelId="{81586CEA-BA86-4392-9474-E597DBC40F95}" type="presParOf" srcId="{EE3069AA-147D-4826-BC76-13931CF5A587}" destId="{A3808B85-A845-4140-A2AA-66D212FE3E65}" srcOrd="11" destOrd="0" presId="urn:microsoft.com/office/officeart/2005/8/layout/default"/>
    <dgm:cxn modelId="{95B07ECE-737C-4F29-AF9E-77459D5F80D7}" type="presParOf" srcId="{EE3069AA-147D-4826-BC76-13931CF5A587}" destId="{B8CD4264-E355-421C-8914-0070D0F45303}" srcOrd="12" destOrd="0" presId="urn:microsoft.com/office/officeart/2005/8/layout/default"/>
    <dgm:cxn modelId="{5B65A4E9-1A10-452D-B144-9F0CE5B93CD1}" type="presParOf" srcId="{EE3069AA-147D-4826-BC76-13931CF5A587}" destId="{9AE65BA6-1954-41DD-8F1D-FC052B19CBC0}" srcOrd="13" destOrd="0" presId="urn:microsoft.com/office/officeart/2005/8/layout/default"/>
    <dgm:cxn modelId="{3607090B-11DD-479B-940E-05D53487B38B}" type="presParOf" srcId="{EE3069AA-147D-4826-BC76-13931CF5A587}" destId="{D2426B5B-8A6C-4A64-BBF7-78CE6FC66955}" srcOrd="14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E2FED38-8CE8-4AB3-AFF6-0B86245267E2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7E698015-6FC3-45E3-A41B-1A1CBCE741A3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schemeClr val="bg1">
              <a:lumMod val="65000"/>
              <a:alpha val="40000"/>
            </a:schemeClr>
          </a:outerShdw>
        </a:effectLst>
      </dgm:spPr>
      <dgm:t>
        <a:bodyPr/>
        <a:lstStyle/>
        <a:p>
          <a:pPr algn="l"/>
          <a:r>
            <a:rPr lang="zh-CN" dirty="0" smtClean="0">
              <a:effectLst/>
              <a:latin typeface="华文中宋" panose="02010600040101010101" pitchFamily="2" charset="-122"/>
              <a:ea typeface="华文中宋" panose="02010600040101010101" pitchFamily="2" charset="-122"/>
            </a:rPr>
            <a:t>省级版</a:t>
          </a:r>
          <a:r>
            <a:rPr lang="zh-CN" dirty="0" smtClean="0"/>
            <a:t>（省、直辖市）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E0FD10CE-3241-4EFA-8322-EC9FF638F6DB}" type="parTrans" cxnId="{F3EC8E1D-F96E-4A53-95DE-6F8058953888}">
      <dgm:prSet/>
      <dgm:spPr/>
      <dgm:t>
        <a:bodyPr/>
        <a:lstStyle/>
        <a:p>
          <a:endParaRPr lang="zh-CN" altLang="en-US"/>
        </a:p>
      </dgm:t>
    </dgm:pt>
    <dgm:pt modelId="{2C9105E7-0E73-4D3C-BE8F-C2737488573F}" type="sibTrans" cxnId="{F3EC8E1D-F96E-4A53-95DE-6F8058953888}">
      <dgm:prSet/>
      <dgm:spPr/>
      <dgm:t>
        <a:bodyPr/>
        <a:lstStyle/>
        <a:p>
          <a:endParaRPr lang="zh-CN" altLang="en-US"/>
        </a:p>
      </dgm:t>
    </dgm:pt>
    <dgm:pt modelId="{E2C63F9F-B388-49B8-9E95-B2BBCA6EF0D3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schemeClr val="bg1">
              <a:lumMod val="65000"/>
              <a:alpha val="40000"/>
            </a:schemeClr>
          </a:outerShdw>
        </a:effectLst>
      </dgm:spPr>
      <dgm:t>
        <a:bodyPr/>
        <a:lstStyle/>
        <a:p>
          <a:pPr algn="l"/>
          <a:r>
            <a:rPr lang="zh-CN" dirty="0" smtClean="0">
              <a:effectLst/>
              <a:latin typeface="华文中宋" panose="02010600040101010101" pitchFamily="2" charset="-122"/>
              <a:ea typeface="华文中宋" panose="02010600040101010101" pitchFamily="2" charset="-122"/>
            </a:rPr>
            <a:t>地市级版</a:t>
          </a:r>
          <a:r>
            <a:rPr lang="zh-CN" dirty="0" smtClean="0"/>
            <a:t>（地区、地级市）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CA6E7835-8E78-410B-B844-8E8AA8C8B6B5}" type="parTrans" cxnId="{42653FDC-FE71-4EF0-AAF2-E7D34DFDB243}">
      <dgm:prSet/>
      <dgm:spPr/>
      <dgm:t>
        <a:bodyPr/>
        <a:lstStyle/>
        <a:p>
          <a:endParaRPr lang="zh-CN" altLang="en-US"/>
        </a:p>
      </dgm:t>
    </dgm:pt>
    <dgm:pt modelId="{3F310937-4D81-4A86-AF29-EDCCC2D15882}" type="sibTrans" cxnId="{42653FDC-FE71-4EF0-AAF2-E7D34DFDB243}">
      <dgm:prSet/>
      <dgm:spPr/>
      <dgm:t>
        <a:bodyPr/>
        <a:lstStyle/>
        <a:p>
          <a:endParaRPr lang="zh-CN" altLang="en-US"/>
        </a:p>
      </dgm:t>
    </dgm:pt>
    <dgm:pt modelId="{00CBD4F1-CEDB-4A97-AD16-611BE2555EDE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schemeClr val="bg1">
              <a:lumMod val="65000"/>
              <a:alpha val="40000"/>
            </a:schemeClr>
          </a:outerShdw>
        </a:effectLst>
      </dgm:spPr>
      <dgm:t>
        <a:bodyPr/>
        <a:lstStyle/>
        <a:p>
          <a:pPr algn="l"/>
          <a:r>
            <a:rPr lang="zh-CN" dirty="0" smtClean="0">
              <a:effectLst/>
              <a:latin typeface="华文中宋" panose="02010600040101010101" pitchFamily="2" charset="-122"/>
              <a:ea typeface="华文中宋" panose="02010600040101010101" pitchFamily="2" charset="-122"/>
            </a:rPr>
            <a:t>区县级版</a:t>
          </a:r>
          <a:r>
            <a:rPr lang="zh-CN" dirty="0" smtClean="0"/>
            <a:t>（县级区、县级市、县）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C64FE309-9AE7-4DF1-AF0B-07EB86E79718}" type="parTrans" cxnId="{9B3FF690-20CC-4522-8835-CA797D944A66}">
      <dgm:prSet/>
      <dgm:spPr/>
      <dgm:t>
        <a:bodyPr/>
        <a:lstStyle/>
        <a:p>
          <a:endParaRPr lang="zh-CN" altLang="en-US"/>
        </a:p>
      </dgm:t>
    </dgm:pt>
    <dgm:pt modelId="{5A464203-8E7A-4DC1-9B2C-BEBAA8B81FD3}" type="sibTrans" cxnId="{9B3FF690-20CC-4522-8835-CA797D944A66}">
      <dgm:prSet/>
      <dgm:spPr/>
      <dgm:t>
        <a:bodyPr/>
        <a:lstStyle/>
        <a:p>
          <a:endParaRPr lang="zh-CN" altLang="en-US"/>
        </a:p>
      </dgm:t>
    </dgm:pt>
    <dgm:pt modelId="{71DAA472-D91B-4D68-9D4D-5AEB326C0CBB}">
      <dgm:prSet phldrT="[文本]"/>
      <dgm:spPr>
        <a:solidFill>
          <a:schemeClr val="accent6">
            <a:lumMod val="75000"/>
          </a:schemeClr>
        </a:solidFill>
        <a:effectLst>
          <a:outerShdw blurRad="50800" dist="38100" dir="2700000" algn="tl" rotWithShape="0">
            <a:schemeClr val="bg1">
              <a:lumMod val="65000"/>
              <a:alpha val="40000"/>
            </a:schemeClr>
          </a:outerShdw>
        </a:effectLst>
      </dgm:spPr>
      <dgm:t>
        <a:bodyPr/>
        <a:lstStyle/>
        <a:p>
          <a:pPr algn="l"/>
          <a:r>
            <a:rPr lang="zh-CN" dirty="0" smtClean="0">
              <a:effectLst/>
              <a:latin typeface="华文中宋" panose="02010600040101010101" pitchFamily="2" charset="-122"/>
              <a:ea typeface="华文中宋" panose="02010600040101010101" pitchFamily="2" charset="-122"/>
            </a:rPr>
            <a:t>镇乡级版</a:t>
          </a:r>
          <a:r>
            <a:rPr lang="zh-CN" dirty="0" smtClean="0"/>
            <a:t>（镇、乡</a:t>
          </a:r>
          <a:r>
            <a:rPr lang="zh-CN" altLang="en-US" dirty="0" smtClean="0"/>
            <a:t>，政协无该版本</a:t>
          </a:r>
          <a:r>
            <a:rPr lang="zh-CN" dirty="0" smtClean="0"/>
            <a:t>） </a:t>
          </a:r>
          <a:endParaRPr lang="zh-CN" altLang="en-US" dirty="0">
            <a:latin typeface="华文中宋" panose="02010600040101010101" pitchFamily="2" charset="-122"/>
            <a:ea typeface="华文中宋" panose="02010600040101010101" pitchFamily="2" charset="-122"/>
          </a:endParaRPr>
        </a:p>
      </dgm:t>
    </dgm:pt>
    <dgm:pt modelId="{4D47F197-97F6-4798-AB0A-F16F95EE951D}" type="parTrans" cxnId="{F429A991-BEAE-460E-9632-DCF220126328}">
      <dgm:prSet/>
      <dgm:spPr/>
      <dgm:t>
        <a:bodyPr/>
        <a:lstStyle/>
        <a:p>
          <a:endParaRPr lang="zh-CN" altLang="en-US"/>
        </a:p>
      </dgm:t>
    </dgm:pt>
    <dgm:pt modelId="{A6C7F13C-DEB5-4DFF-AF51-E48657BBFDC1}" type="sibTrans" cxnId="{F429A991-BEAE-460E-9632-DCF220126328}">
      <dgm:prSet/>
      <dgm:spPr/>
      <dgm:t>
        <a:bodyPr/>
        <a:lstStyle/>
        <a:p>
          <a:endParaRPr lang="zh-CN" altLang="en-US"/>
        </a:p>
      </dgm:t>
    </dgm:pt>
    <dgm:pt modelId="{EE3069AA-147D-4826-BC76-13931CF5A587}" type="pres">
      <dgm:prSet presAssocID="{EE2FED38-8CE8-4AB3-AFF6-0B86245267E2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335B572-4ADC-4228-A8C8-F649F3923A43}" type="pres">
      <dgm:prSet presAssocID="{7E698015-6FC3-45E3-A41B-1A1CBCE741A3}" presName="node" presStyleLbl="node1" presStyleIdx="0" presStyleCnt="4" custScaleX="241926" custScaleY="42253" custLinFactNeighborX="-426" custLinFactNeighborY="-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D239F3-3797-4A07-9418-4A5E5483C9FF}" type="pres">
      <dgm:prSet presAssocID="{2C9105E7-0E73-4D3C-BE8F-C2737488573F}" presName="sibTrans" presStyleCnt="0"/>
      <dgm:spPr/>
    </dgm:pt>
    <dgm:pt modelId="{337594D0-A410-4A7A-AF1A-210D53842BB1}" type="pres">
      <dgm:prSet presAssocID="{E2C63F9F-B388-49B8-9E95-B2BBCA6EF0D3}" presName="node" presStyleLbl="node1" presStyleIdx="1" presStyleCnt="4" custScaleX="241926" custScaleY="42253" custLinFactNeighborX="57" custLinFactNeighborY="-424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205A48B-E104-41F7-9700-0F131C04FE17}" type="pres">
      <dgm:prSet presAssocID="{3F310937-4D81-4A86-AF29-EDCCC2D15882}" presName="sibTrans" presStyleCnt="0"/>
      <dgm:spPr/>
    </dgm:pt>
    <dgm:pt modelId="{3666C655-117C-44FC-8E36-82FBCAD6E840}" type="pres">
      <dgm:prSet presAssocID="{00CBD4F1-CEDB-4A97-AD16-611BE2555EDE}" presName="node" presStyleLbl="node1" presStyleIdx="2" presStyleCnt="4" custScaleX="241926" custScaleY="42253" custLinFactNeighborX="-486" custLinFactNeighborY="-781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3808B85-A845-4140-A2AA-66D212FE3E65}" type="pres">
      <dgm:prSet presAssocID="{5A464203-8E7A-4DC1-9B2C-BEBAA8B81FD3}" presName="sibTrans" presStyleCnt="0"/>
      <dgm:spPr/>
    </dgm:pt>
    <dgm:pt modelId="{B8CD4264-E355-421C-8914-0070D0F45303}" type="pres">
      <dgm:prSet presAssocID="{71DAA472-D91B-4D68-9D4D-5AEB326C0CBB}" presName="node" presStyleLbl="node1" presStyleIdx="3" presStyleCnt="4" custScaleX="241926" custScaleY="42253" custLinFactNeighborX="-486" custLinFactNeighborY="-1203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D2BF880-60F5-489C-8387-9F5B93902976}" type="presOf" srcId="{71DAA472-D91B-4D68-9D4D-5AEB326C0CBB}" destId="{B8CD4264-E355-421C-8914-0070D0F45303}" srcOrd="0" destOrd="0" presId="urn:microsoft.com/office/officeart/2005/8/layout/default"/>
    <dgm:cxn modelId="{2C72708A-FC01-4D3A-AA1E-49177FFA985F}" type="presOf" srcId="{E2C63F9F-B388-49B8-9E95-B2BBCA6EF0D3}" destId="{337594D0-A410-4A7A-AF1A-210D53842BB1}" srcOrd="0" destOrd="0" presId="urn:microsoft.com/office/officeart/2005/8/layout/default"/>
    <dgm:cxn modelId="{D70CDC80-2160-42DD-9709-FB96554C4A34}" type="presOf" srcId="{00CBD4F1-CEDB-4A97-AD16-611BE2555EDE}" destId="{3666C655-117C-44FC-8E36-82FBCAD6E840}" srcOrd="0" destOrd="0" presId="urn:microsoft.com/office/officeart/2005/8/layout/default"/>
    <dgm:cxn modelId="{42653FDC-FE71-4EF0-AAF2-E7D34DFDB243}" srcId="{EE2FED38-8CE8-4AB3-AFF6-0B86245267E2}" destId="{E2C63F9F-B388-49B8-9E95-B2BBCA6EF0D3}" srcOrd="1" destOrd="0" parTransId="{CA6E7835-8E78-410B-B844-8E8AA8C8B6B5}" sibTransId="{3F310937-4D81-4A86-AF29-EDCCC2D15882}"/>
    <dgm:cxn modelId="{F429A991-BEAE-460E-9632-DCF220126328}" srcId="{EE2FED38-8CE8-4AB3-AFF6-0B86245267E2}" destId="{71DAA472-D91B-4D68-9D4D-5AEB326C0CBB}" srcOrd="3" destOrd="0" parTransId="{4D47F197-97F6-4798-AB0A-F16F95EE951D}" sibTransId="{A6C7F13C-DEB5-4DFF-AF51-E48657BBFDC1}"/>
    <dgm:cxn modelId="{86E3F636-9537-47A2-A765-12AAAA601288}" type="presOf" srcId="{EE2FED38-8CE8-4AB3-AFF6-0B86245267E2}" destId="{EE3069AA-147D-4826-BC76-13931CF5A587}" srcOrd="0" destOrd="0" presId="urn:microsoft.com/office/officeart/2005/8/layout/default"/>
    <dgm:cxn modelId="{F3EC8E1D-F96E-4A53-95DE-6F8058953888}" srcId="{EE2FED38-8CE8-4AB3-AFF6-0B86245267E2}" destId="{7E698015-6FC3-45E3-A41B-1A1CBCE741A3}" srcOrd="0" destOrd="0" parTransId="{E0FD10CE-3241-4EFA-8322-EC9FF638F6DB}" sibTransId="{2C9105E7-0E73-4D3C-BE8F-C2737488573F}"/>
    <dgm:cxn modelId="{9B3FF690-20CC-4522-8835-CA797D944A66}" srcId="{EE2FED38-8CE8-4AB3-AFF6-0B86245267E2}" destId="{00CBD4F1-CEDB-4A97-AD16-611BE2555EDE}" srcOrd="2" destOrd="0" parTransId="{C64FE309-9AE7-4DF1-AF0B-07EB86E79718}" sibTransId="{5A464203-8E7A-4DC1-9B2C-BEBAA8B81FD3}"/>
    <dgm:cxn modelId="{0B3ABFEF-19C7-4D15-BCAF-0C07270AEA86}" type="presOf" srcId="{7E698015-6FC3-45E3-A41B-1A1CBCE741A3}" destId="{7335B572-4ADC-4228-A8C8-F649F3923A43}" srcOrd="0" destOrd="0" presId="urn:microsoft.com/office/officeart/2005/8/layout/default"/>
    <dgm:cxn modelId="{4293F2EA-E944-408C-94FE-FA1187AECF1B}" type="presParOf" srcId="{EE3069AA-147D-4826-BC76-13931CF5A587}" destId="{7335B572-4ADC-4228-A8C8-F649F3923A43}" srcOrd="0" destOrd="0" presId="urn:microsoft.com/office/officeart/2005/8/layout/default"/>
    <dgm:cxn modelId="{2BF4799E-24B4-45C8-AB6C-62112297331F}" type="presParOf" srcId="{EE3069AA-147D-4826-BC76-13931CF5A587}" destId="{4CD239F3-3797-4A07-9418-4A5E5483C9FF}" srcOrd="1" destOrd="0" presId="urn:microsoft.com/office/officeart/2005/8/layout/default"/>
    <dgm:cxn modelId="{40A66C5C-7436-4F8B-969E-CE9310397329}" type="presParOf" srcId="{EE3069AA-147D-4826-BC76-13931CF5A587}" destId="{337594D0-A410-4A7A-AF1A-210D53842BB1}" srcOrd="2" destOrd="0" presId="urn:microsoft.com/office/officeart/2005/8/layout/default"/>
    <dgm:cxn modelId="{4968AFEB-75B7-466A-8DD8-7BC1B955A7BE}" type="presParOf" srcId="{EE3069AA-147D-4826-BC76-13931CF5A587}" destId="{C205A48B-E104-41F7-9700-0F131C04FE17}" srcOrd="3" destOrd="0" presId="urn:microsoft.com/office/officeart/2005/8/layout/default"/>
    <dgm:cxn modelId="{53A9DADF-87A2-4675-A270-74335AE1604E}" type="presParOf" srcId="{EE3069AA-147D-4826-BC76-13931CF5A587}" destId="{3666C655-117C-44FC-8E36-82FBCAD6E840}" srcOrd="4" destOrd="0" presId="urn:microsoft.com/office/officeart/2005/8/layout/default"/>
    <dgm:cxn modelId="{FA1E4A32-CE3B-4C6B-A99A-E0C2AD952182}" type="presParOf" srcId="{EE3069AA-147D-4826-BC76-13931CF5A587}" destId="{A3808B85-A845-4140-A2AA-66D212FE3E65}" srcOrd="5" destOrd="0" presId="urn:microsoft.com/office/officeart/2005/8/layout/default"/>
    <dgm:cxn modelId="{E0FA9D55-2FF2-4AD5-8825-06DF4B3BBB84}" type="presParOf" srcId="{EE3069AA-147D-4826-BC76-13931CF5A587}" destId="{B8CD4264-E355-421C-8914-0070D0F45303}" srcOrd="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E1DB25-637C-45BF-A14E-60D01A29D7C4}">
      <dsp:nvSpPr>
        <dsp:cNvPr id="0" name=""/>
        <dsp:cNvSpPr/>
      </dsp:nvSpPr>
      <dsp:spPr>
        <a:xfrm>
          <a:off x="317231" y="1192"/>
          <a:ext cx="3621152" cy="361624"/>
        </a:xfrm>
        <a:prstGeom prst="rect">
          <a:avLst/>
        </a:prstGeom>
        <a:solidFill>
          <a:schemeClr val="accent2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1</a:t>
          </a:r>
          <a:r>
            <a:rPr lang="zh-CN" altLang="en-US" sz="16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、需求概述</a:t>
          </a:r>
          <a:endParaRPr lang="zh-CN" altLang="en-US" sz="1600" kern="1200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黑体" panose="02010609060101010101" pitchFamily="49" charset="-122"/>
            <a:ea typeface="黑体" panose="02010609060101010101" pitchFamily="49" charset="-122"/>
          </a:endParaRPr>
        </a:p>
      </dsp:txBody>
      <dsp:txXfrm>
        <a:off x="317231" y="1192"/>
        <a:ext cx="3621152" cy="361624"/>
      </dsp:txXfrm>
    </dsp:sp>
    <dsp:sp modelId="{4E8C67E4-2A98-42E7-91EC-4329580267DF}">
      <dsp:nvSpPr>
        <dsp:cNvPr id="0" name=""/>
        <dsp:cNvSpPr/>
      </dsp:nvSpPr>
      <dsp:spPr>
        <a:xfrm>
          <a:off x="318946" y="480574"/>
          <a:ext cx="3621152" cy="361624"/>
        </a:xfrm>
        <a:prstGeom prst="rect">
          <a:avLst/>
        </a:prstGeom>
        <a:solidFill>
          <a:schemeClr val="accent2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2</a:t>
          </a:r>
          <a:r>
            <a:rPr lang="zh-CN" altLang="en-US" sz="16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、我们的解决方案 </a:t>
          </a:r>
          <a:r>
            <a:rPr lang="en-US" altLang="zh-CN" sz="16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— </a:t>
          </a:r>
          <a:r>
            <a:rPr lang="zh-CN" altLang="en-US" sz="16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会博通</a:t>
          </a:r>
          <a:endParaRPr lang="zh-CN" altLang="en-US" sz="1600" kern="1200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黑体" panose="02010609060101010101" pitchFamily="49" charset="-122"/>
            <a:ea typeface="黑体" panose="02010609060101010101" pitchFamily="49" charset="-122"/>
          </a:endParaRPr>
        </a:p>
      </dsp:txBody>
      <dsp:txXfrm>
        <a:off x="318946" y="480574"/>
        <a:ext cx="3621152" cy="361624"/>
      </dsp:txXfrm>
    </dsp:sp>
    <dsp:sp modelId="{7D1A8100-F91E-4D9F-97C6-3E8E642B4314}">
      <dsp:nvSpPr>
        <dsp:cNvPr id="0" name=""/>
        <dsp:cNvSpPr/>
      </dsp:nvSpPr>
      <dsp:spPr>
        <a:xfrm>
          <a:off x="318946" y="989357"/>
          <a:ext cx="3621152" cy="361624"/>
        </a:xfrm>
        <a:prstGeom prst="rect">
          <a:avLst/>
        </a:prstGeom>
        <a:solidFill>
          <a:schemeClr val="accent2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3</a:t>
          </a:r>
          <a:r>
            <a:rPr lang="zh-CN" altLang="en-US" sz="16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、移动版 </a:t>
          </a:r>
          <a:r>
            <a:rPr lang="en-US" altLang="zh-CN" sz="16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— </a:t>
          </a:r>
          <a:r>
            <a:rPr lang="zh-CN" altLang="en-US" sz="16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会博通会议文件阅读器</a:t>
          </a:r>
          <a:endParaRPr lang="zh-CN" altLang="en-US" sz="1600" kern="1200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黑体" panose="02010609060101010101" pitchFamily="49" charset="-122"/>
            <a:ea typeface="黑体" panose="02010609060101010101" pitchFamily="49" charset="-122"/>
          </a:endParaRPr>
        </a:p>
      </dsp:txBody>
      <dsp:txXfrm>
        <a:off x="318946" y="989357"/>
        <a:ext cx="3621152" cy="361624"/>
      </dsp:txXfrm>
    </dsp:sp>
    <dsp:sp modelId="{6ACB2564-C9C9-4B4E-89F1-71F83D6A3EA9}">
      <dsp:nvSpPr>
        <dsp:cNvPr id="0" name=""/>
        <dsp:cNvSpPr/>
      </dsp:nvSpPr>
      <dsp:spPr>
        <a:xfrm>
          <a:off x="318946" y="1509530"/>
          <a:ext cx="3621152" cy="361624"/>
        </a:xfrm>
        <a:prstGeom prst="rect">
          <a:avLst/>
        </a:prstGeom>
        <a:solidFill>
          <a:schemeClr val="accent2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4</a:t>
          </a:r>
          <a:r>
            <a:rPr lang="zh-CN" altLang="en-US" sz="16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、系统配置建议</a:t>
          </a:r>
          <a:endParaRPr lang="zh-CN" altLang="en-US" sz="1600" kern="1200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黑体" panose="02010609060101010101" pitchFamily="49" charset="-122"/>
            <a:ea typeface="黑体" panose="02010609060101010101" pitchFamily="49" charset="-122"/>
          </a:endParaRPr>
        </a:p>
      </dsp:txBody>
      <dsp:txXfrm>
        <a:off x="318946" y="1509530"/>
        <a:ext cx="3621152" cy="361624"/>
      </dsp:txXfrm>
    </dsp:sp>
    <dsp:sp modelId="{2EF2FB18-E78C-4D69-BF72-288FB2324DA8}">
      <dsp:nvSpPr>
        <dsp:cNvPr id="0" name=""/>
        <dsp:cNvSpPr/>
      </dsp:nvSpPr>
      <dsp:spPr>
        <a:xfrm>
          <a:off x="311267" y="2031294"/>
          <a:ext cx="3621152" cy="361624"/>
        </a:xfrm>
        <a:prstGeom prst="rect">
          <a:avLst/>
        </a:prstGeom>
        <a:solidFill>
          <a:schemeClr val="accent2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6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5</a:t>
          </a:r>
          <a:r>
            <a:rPr lang="zh-CN" altLang="en-US" sz="16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rPr>
            <a:t>、版本划分</a:t>
          </a:r>
          <a:endParaRPr lang="zh-CN" altLang="en-US" sz="1600" kern="1200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黑体" panose="02010609060101010101" pitchFamily="49" charset="-122"/>
            <a:ea typeface="黑体" panose="02010609060101010101" pitchFamily="49" charset="-122"/>
          </a:endParaRPr>
        </a:p>
      </dsp:txBody>
      <dsp:txXfrm>
        <a:off x="311267" y="2031294"/>
        <a:ext cx="3621152" cy="36162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36B0D0-D623-4BB1-80A5-25CC8C831AA8}">
      <dsp:nvSpPr>
        <dsp:cNvPr id="0" name=""/>
        <dsp:cNvSpPr/>
      </dsp:nvSpPr>
      <dsp:spPr>
        <a:xfrm>
          <a:off x="4175" y="314138"/>
          <a:ext cx="1247930" cy="748758"/>
        </a:xfrm>
        <a:prstGeom prst="roundRect">
          <a:avLst>
            <a:gd name="adj" fmla="val 1000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rPr>
            <a:t>文件的起草与审批</a:t>
          </a:r>
          <a:endParaRPr lang="zh-CN" altLang="en-US" sz="1600" kern="1200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26105" y="336068"/>
        <a:ext cx="1204070" cy="704898"/>
      </dsp:txXfrm>
    </dsp:sp>
    <dsp:sp modelId="{366E0607-77D2-499A-B260-8108810A6564}">
      <dsp:nvSpPr>
        <dsp:cNvPr id="0" name=""/>
        <dsp:cNvSpPr/>
      </dsp:nvSpPr>
      <dsp:spPr>
        <a:xfrm rot="28570">
          <a:off x="1367035" y="541066"/>
          <a:ext cx="276899" cy="30948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>
        <a:off x="1367036" y="602618"/>
        <a:ext cx="193829" cy="185692"/>
      </dsp:txXfrm>
    </dsp:sp>
    <dsp:sp modelId="{5F3D895D-3DBE-4D67-9B48-F289FE3F7E4E}">
      <dsp:nvSpPr>
        <dsp:cNvPr id="0" name=""/>
        <dsp:cNvSpPr/>
      </dsp:nvSpPr>
      <dsp:spPr>
        <a:xfrm>
          <a:off x="1774538" y="328851"/>
          <a:ext cx="1247930" cy="748758"/>
        </a:xfrm>
        <a:prstGeom prst="roundRect">
          <a:avLst>
            <a:gd name="adj" fmla="val 1000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rPr>
            <a:t>打印或印刷</a:t>
          </a:r>
          <a:endParaRPr lang="zh-CN" altLang="en-US" sz="1600" kern="1200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a:endParaRPr>
        </a:p>
      </dsp:txBody>
      <dsp:txXfrm>
        <a:off x="1796468" y="350781"/>
        <a:ext cx="1204070" cy="704898"/>
      </dsp:txXfrm>
    </dsp:sp>
    <dsp:sp modelId="{046A3E8B-8546-4B4D-A36D-CCFBCF3C34CE}">
      <dsp:nvSpPr>
        <dsp:cNvPr id="0" name=""/>
        <dsp:cNvSpPr/>
      </dsp:nvSpPr>
      <dsp:spPr>
        <a:xfrm rot="21570659">
          <a:off x="3127164" y="541192"/>
          <a:ext cx="252241" cy="30948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>
        <a:off x="3127165" y="603412"/>
        <a:ext cx="176569" cy="185692"/>
      </dsp:txXfrm>
    </dsp:sp>
    <dsp:sp modelId="{9D030B50-40A6-4259-B05A-15BF2D2E7BEE}">
      <dsp:nvSpPr>
        <dsp:cNvPr id="0" name=""/>
        <dsp:cNvSpPr/>
      </dsp:nvSpPr>
      <dsp:spPr>
        <a:xfrm>
          <a:off x="3498379" y="314138"/>
          <a:ext cx="1247930" cy="748758"/>
        </a:xfrm>
        <a:prstGeom prst="roundRect">
          <a:avLst>
            <a:gd name="adj" fmla="val 1000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rPr>
            <a:t>封发邮寄或专送</a:t>
          </a:r>
          <a:endParaRPr lang="zh-CN" altLang="en-US" sz="1600" kern="1200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3520309" y="336068"/>
        <a:ext cx="1204070" cy="704898"/>
      </dsp:txXfrm>
    </dsp:sp>
    <dsp:sp modelId="{30799B4B-6887-4EA5-905F-6B3336DE4CE9}">
      <dsp:nvSpPr>
        <dsp:cNvPr id="0" name=""/>
        <dsp:cNvSpPr/>
      </dsp:nvSpPr>
      <dsp:spPr>
        <a:xfrm rot="5400000">
          <a:off x="3990064" y="1150252"/>
          <a:ext cx="264561" cy="30948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 rot="-5400000">
        <a:off x="4029499" y="1172714"/>
        <a:ext cx="185692" cy="185193"/>
      </dsp:txXfrm>
    </dsp:sp>
    <dsp:sp modelId="{9DFCA268-0063-441D-BF95-907F45AA72E2}">
      <dsp:nvSpPr>
        <dsp:cNvPr id="0" name=""/>
        <dsp:cNvSpPr/>
      </dsp:nvSpPr>
      <dsp:spPr>
        <a:xfrm>
          <a:off x="3498379" y="1562069"/>
          <a:ext cx="1247930" cy="748758"/>
        </a:xfrm>
        <a:prstGeom prst="roundRect">
          <a:avLst>
            <a:gd name="adj" fmla="val 1000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rPr>
            <a:t>在签收单上签名收取</a:t>
          </a:r>
          <a:endParaRPr lang="zh-CN" altLang="en-US" sz="1600" kern="1200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3520309" y="1583999"/>
        <a:ext cx="1204070" cy="704898"/>
      </dsp:txXfrm>
    </dsp:sp>
    <dsp:sp modelId="{EA783157-49BA-44A3-8D40-23A05439728C}">
      <dsp:nvSpPr>
        <dsp:cNvPr id="0" name=""/>
        <dsp:cNvSpPr/>
      </dsp:nvSpPr>
      <dsp:spPr>
        <a:xfrm rot="10800000">
          <a:off x="3124000" y="1781704"/>
          <a:ext cx="264561" cy="30948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300" kern="1200"/>
        </a:p>
      </dsp:txBody>
      <dsp:txXfrm rot="10800000">
        <a:off x="3203368" y="1843601"/>
        <a:ext cx="185193" cy="185692"/>
      </dsp:txXfrm>
    </dsp:sp>
    <dsp:sp modelId="{F97F588F-2433-4B7C-B76A-FF72D48AE336}">
      <dsp:nvSpPr>
        <dsp:cNvPr id="0" name=""/>
        <dsp:cNvSpPr/>
      </dsp:nvSpPr>
      <dsp:spPr>
        <a:xfrm>
          <a:off x="1751277" y="1562069"/>
          <a:ext cx="1247930" cy="748758"/>
        </a:xfrm>
        <a:prstGeom prst="roundRect">
          <a:avLst>
            <a:gd name="adj" fmla="val 10000"/>
          </a:avLst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华文中宋" panose="02010600040101010101" pitchFamily="2" charset="-122"/>
              <a:ea typeface="华文中宋" panose="02010600040101010101" pitchFamily="2" charset="-122"/>
            </a:rPr>
            <a:t>文件阅读</a:t>
          </a:r>
          <a:endParaRPr lang="zh-CN" altLang="en-US" sz="1600" kern="1200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a:endParaRPr>
        </a:p>
      </dsp:txBody>
      <dsp:txXfrm>
        <a:off x="1773207" y="1583999"/>
        <a:ext cx="1204070" cy="70489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67B6044-3EC4-44D7-8146-500B843A58DB}">
      <dsp:nvSpPr>
        <dsp:cNvPr id="0" name=""/>
        <dsp:cNvSpPr/>
      </dsp:nvSpPr>
      <dsp:spPr>
        <a:xfrm>
          <a:off x="779168" y="154676"/>
          <a:ext cx="1174995" cy="1174995"/>
        </a:xfrm>
        <a:prstGeom prst="pieWedge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99568" rIns="99568" bIns="99568" numCol="1" spcCol="1270" anchor="ctr" anchorCtr="0">
          <a:noAutofit/>
        </a:bodyPr>
        <a:lstStyle/>
        <a:p>
          <a:pPr lvl="0" algn="l" defTabSz="622300">
            <a:lnSpc>
              <a:spcPct val="7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rPr>
            <a:t>优化会前工作模式</a:t>
          </a:r>
          <a:endParaRPr lang="zh-CN" altLang="en-US" sz="1400" kern="1200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Adobe 黑体 Std R" pitchFamily="34" charset="-122"/>
            <a:ea typeface="Adobe 黑体 Std R" pitchFamily="34" charset="-122"/>
          </a:endParaRPr>
        </a:p>
      </dsp:txBody>
      <dsp:txXfrm>
        <a:off x="1123316" y="498824"/>
        <a:ext cx="830847" cy="830847"/>
      </dsp:txXfrm>
    </dsp:sp>
    <dsp:sp modelId="{B9B67831-F979-4EDC-A8DF-91738CB75CE5}">
      <dsp:nvSpPr>
        <dsp:cNvPr id="0" name=""/>
        <dsp:cNvSpPr/>
      </dsp:nvSpPr>
      <dsp:spPr>
        <a:xfrm rot="5400000">
          <a:off x="2008435" y="154676"/>
          <a:ext cx="1174995" cy="1174995"/>
        </a:xfrm>
        <a:prstGeom prst="pieWedge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000" tIns="99568" rIns="0" bIns="99568" numCol="1" spcCol="1270" anchor="ctr" anchorCtr="0">
          <a:noAutofit/>
        </a:bodyPr>
        <a:lstStyle/>
        <a:p>
          <a:pPr lvl="0" algn="l" defTabSz="622300">
            <a:lnSpc>
              <a:spcPct val="7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rPr>
            <a:t>提高会务工作效率</a:t>
          </a:r>
          <a:endParaRPr lang="zh-CN" altLang="en-US" sz="1400" kern="1200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Adobe 黑体 Std R" pitchFamily="34" charset="-122"/>
            <a:ea typeface="Adobe 黑体 Std R" pitchFamily="34" charset="-122"/>
          </a:endParaRPr>
        </a:p>
      </dsp:txBody>
      <dsp:txXfrm rot="-5400000">
        <a:off x="2008435" y="498824"/>
        <a:ext cx="830847" cy="830847"/>
      </dsp:txXfrm>
    </dsp:sp>
    <dsp:sp modelId="{46DF2C7F-123F-47CB-97F0-60695AC97C1C}">
      <dsp:nvSpPr>
        <dsp:cNvPr id="0" name=""/>
        <dsp:cNvSpPr/>
      </dsp:nvSpPr>
      <dsp:spPr>
        <a:xfrm rot="10800000">
          <a:off x="2008435" y="1383943"/>
          <a:ext cx="1174995" cy="1174995"/>
        </a:xfrm>
        <a:prstGeom prst="pieWedge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8000" tIns="144000" rIns="0" bIns="99568" numCol="1" spcCol="1270" anchor="ctr" anchorCtr="0">
          <a:noAutofit/>
        </a:bodyPr>
        <a:lstStyle/>
        <a:p>
          <a:pPr lvl="0" algn="l" defTabSz="622300">
            <a:lnSpc>
              <a:spcPct val="7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rPr>
            <a:t>高效便捷，节约能源，绿色环保。</a:t>
          </a:r>
          <a:endParaRPr lang="zh-CN" altLang="en-US" sz="1400" kern="1200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Adobe 黑体 Std R" pitchFamily="34" charset="-122"/>
            <a:ea typeface="Adobe 黑体 Std R" pitchFamily="34" charset="-122"/>
          </a:endParaRPr>
        </a:p>
      </dsp:txBody>
      <dsp:txXfrm rot="10800000">
        <a:off x="2008435" y="1383943"/>
        <a:ext cx="830847" cy="830847"/>
      </dsp:txXfrm>
    </dsp:sp>
    <dsp:sp modelId="{73185364-59AB-4C45-B4E0-C4EE244660DE}">
      <dsp:nvSpPr>
        <dsp:cNvPr id="0" name=""/>
        <dsp:cNvSpPr/>
      </dsp:nvSpPr>
      <dsp:spPr>
        <a:xfrm rot="16200000">
          <a:off x="779168" y="1383943"/>
          <a:ext cx="1174995" cy="1174995"/>
        </a:xfrm>
        <a:prstGeom prst="pieWedge">
          <a:avLst/>
        </a:prstGeom>
        <a:solidFill>
          <a:schemeClr val="accent6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144000" rIns="99568" bIns="99568" numCol="1" spcCol="1270" anchor="ctr" anchorCtr="0">
          <a:noAutofit/>
        </a:bodyPr>
        <a:lstStyle/>
        <a:p>
          <a:pPr lvl="0" algn="l" defTabSz="622300">
            <a:lnSpc>
              <a:spcPct val="7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rPr>
            <a:t>提升会时审议效率与质量</a:t>
          </a:r>
          <a:endParaRPr lang="zh-CN" altLang="en-US" sz="1400" kern="1200" dirty="0"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  <a:latin typeface="Adobe 黑体 Std R" pitchFamily="34" charset="-122"/>
            <a:ea typeface="Adobe 黑体 Std R" pitchFamily="34" charset="-122"/>
          </a:endParaRPr>
        </a:p>
      </dsp:txBody>
      <dsp:txXfrm rot="5400000">
        <a:off x="1123316" y="1383943"/>
        <a:ext cx="830847" cy="830847"/>
      </dsp:txXfrm>
    </dsp:sp>
    <dsp:sp modelId="{CA850E22-EC09-4D60-B023-20D7C59FC9C4}">
      <dsp:nvSpPr>
        <dsp:cNvPr id="0" name=""/>
        <dsp:cNvSpPr/>
      </dsp:nvSpPr>
      <dsp:spPr>
        <a:xfrm>
          <a:off x="1778456" y="1112582"/>
          <a:ext cx="405685" cy="352769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EA5860C-330E-4507-AA89-7DBAA239FE06}">
      <dsp:nvSpPr>
        <dsp:cNvPr id="0" name=""/>
        <dsp:cNvSpPr/>
      </dsp:nvSpPr>
      <dsp:spPr>
        <a:xfrm rot="10800000">
          <a:off x="1774481" y="1242413"/>
          <a:ext cx="413636" cy="327892"/>
        </a:xfrm>
        <a:prstGeom prst="circular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68A2D1-C4B0-442A-AD38-BDADEFD1564A}">
      <dsp:nvSpPr>
        <dsp:cNvPr id="0" name=""/>
        <dsp:cNvSpPr/>
      </dsp:nvSpPr>
      <dsp:spPr>
        <a:xfrm>
          <a:off x="1640820" y="17875"/>
          <a:ext cx="1108168" cy="392233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文件形成</a:t>
          </a:r>
          <a:endParaRPr lang="zh-CN" altLang="en-US" sz="15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1640820" y="17875"/>
        <a:ext cx="1108168" cy="392233"/>
      </dsp:txXfrm>
    </dsp:sp>
    <dsp:sp modelId="{9FFE058E-8C4C-421F-9A50-F29CAD4BDF10}">
      <dsp:nvSpPr>
        <dsp:cNvPr id="0" name=""/>
        <dsp:cNvSpPr/>
      </dsp:nvSpPr>
      <dsp:spPr>
        <a:xfrm>
          <a:off x="3316566" y="17875"/>
          <a:ext cx="1108168" cy="392233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文件传送</a:t>
          </a:r>
          <a:endParaRPr lang="zh-CN" altLang="en-US" sz="15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3316566" y="17875"/>
        <a:ext cx="1108168" cy="392233"/>
      </dsp:txXfrm>
    </dsp:sp>
    <dsp:sp modelId="{35EC3684-AE49-46B5-B24D-7D32CBECB00D}">
      <dsp:nvSpPr>
        <dsp:cNvPr id="0" name=""/>
        <dsp:cNvSpPr/>
      </dsp:nvSpPr>
      <dsp:spPr>
        <a:xfrm>
          <a:off x="10846" y="507879"/>
          <a:ext cx="1108168" cy="392233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信息管理</a:t>
          </a:r>
          <a:endParaRPr lang="zh-CN" altLang="en-US" sz="15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10846" y="507879"/>
        <a:ext cx="1108168" cy="392233"/>
      </dsp:txXfrm>
    </dsp:sp>
    <dsp:sp modelId="{780C37D2-EB2A-485B-82A1-63D75A147DE3}">
      <dsp:nvSpPr>
        <dsp:cNvPr id="0" name=""/>
        <dsp:cNvSpPr/>
      </dsp:nvSpPr>
      <dsp:spPr>
        <a:xfrm>
          <a:off x="1650473" y="511979"/>
          <a:ext cx="1108168" cy="392233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系统维护</a:t>
          </a:r>
          <a:endParaRPr lang="zh-CN" altLang="en-US" sz="15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1650473" y="511979"/>
        <a:ext cx="1108168" cy="392233"/>
      </dsp:txXfrm>
    </dsp:sp>
    <dsp:sp modelId="{D2E1DB25-637C-45BF-A14E-60D01A29D7C4}">
      <dsp:nvSpPr>
        <dsp:cNvPr id="0" name=""/>
        <dsp:cNvSpPr/>
      </dsp:nvSpPr>
      <dsp:spPr>
        <a:xfrm>
          <a:off x="0" y="17865"/>
          <a:ext cx="1108168" cy="392233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组织框架</a:t>
          </a:r>
          <a:endParaRPr lang="zh-CN" altLang="en-US" sz="15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0" y="17865"/>
        <a:ext cx="1108168" cy="392233"/>
      </dsp:txXfrm>
    </dsp:sp>
    <dsp:sp modelId="{A500DECA-D349-4369-9C0F-89C67E8F415B}">
      <dsp:nvSpPr>
        <dsp:cNvPr id="0" name=""/>
        <dsp:cNvSpPr/>
      </dsp:nvSpPr>
      <dsp:spPr>
        <a:xfrm>
          <a:off x="3327671" y="515124"/>
          <a:ext cx="1108168" cy="392233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……</a:t>
          </a:r>
          <a:endParaRPr lang="zh-CN" altLang="en-US" sz="15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3327671" y="515124"/>
        <a:ext cx="1108168" cy="392233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68A2D1-C4B0-442A-AD38-BDADEFD1564A}">
      <dsp:nvSpPr>
        <dsp:cNvPr id="0" name=""/>
        <dsp:cNvSpPr/>
      </dsp:nvSpPr>
      <dsp:spPr>
        <a:xfrm>
          <a:off x="1640820" y="17875"/>
          <a:ext cx="1108168" cy="392233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自动签收</a:t>
          </a:r>
          <a:endParaRPr lang="zh-CN" altLang="en-US" sz="15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1640820" y="17875"/>
        <a:ext cx="1108168" cy="392233"/>
      </dsp:txXfrm>
    </dsp:sp>
    <dsp:sp modelId="{9FFE058E-8C4C-421F-9A50-F29CAD4BDF10}">
      <dsp:nvSpPr>
        <dsp:cNvPr id="0" name=""/>
        <dsp:cNvSpPr/>
      </dsp:nvSpPr>
      <dsp:spPr>
        <a:xfrm>
          <a:off x="3316566" y="17875"/>
          <a:ext cx="1108168" cy="392233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电子阅读</a:t>
          </a:r>
          <a:endParaRPr lang="zh-CN" altLang="en-US" sz="15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3316566" y="17875"/>
        <a:ext cx="1108168" cy="392233"/>
      </dsp:txXfrm>
    </dsp:sp>
    <dsp:sp modelId="{35EC3684-AE49-46B5-B24D-7D32CBECB00D}">
      <dsp:nvSpPr>
        <dsp:cNvPr id="0" name=""/>
        <dsp:cNvSpPr/>
      </dsp:nvSpPr>
      <dsp:spPr>
        <a:xfrm>
          <a:off x="0" y="486488"/>
          <a:ext cx="1108168" cy="392233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文件搜索</a:t>
          </a:r>
          <a:endParaRPr lang="zh-CN" altLang="en-US" sz="15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0" y="486488"/>
        <a:ext cx="1108168" cy="392233"/>
      </dsp:txXfrm>
    </dsp:sp>
    <dsp:sp modelId="{780C37D2-EB2A-485B-82A1-63D75A147DE3}">
      <dsp:nvSpPr>
        <dsp:cNvPr id="0" name=""/>
        <dsp:cNvSpPr/>
      </dsp:nvSpPr>
      <dsp:spPr>
        <a:xfrm>
          <a:off x="1654988" y="497749"/>
          <a:ext cx="1108168" cy="392233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在线交流</a:t>
          </a:r>
          <a:endParaRPr lang="zh-CN" altLang="en-US" sz="15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1654988" y="497749"/>
        <a:ext cx="1108168" cy="392233"/>
      </dsp:txXfrm>
    </dsp:sp>
    <dsp:sp modelId="{D2E1DB25-637C-45BF-A14E-60D01A29D7C4}">
      <dsp:nvSpPr>
        <dsp:cNvPr id="0" name=""/>
        <dsp:cNvSpPr/>
      </dsp:nvSpPr>
      <dsp:spPr>
        <a:xfrm>
          <a:off x="0" y="17865"/>
          <a:ext cx="1108168" cy="392233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5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自动接收</a:t>
          </a:r>
          <a:endParaRPr lang="zh-CN" altLang="en-US" sz="15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0" y="17865"/>
        <a:ext cx="1108168" cy="392233"/>
      </dsp:txXfrm>
    </dsp:sp>
    <dsp:sp modelId="{77434830-316A-4887-9B66-6EB0D935179A}">
      <dsp:nvSpPr>
        <dsp:cNvPr id="0" name=""/>
        <dsp:cNvSpPr/>
      </dsp:nvSpPr>
      <dsp:spPr>
        <a:xfrm>
          <a:off x="3327671" y="515124"/>
          <a:ext cx="1108168" cy="392233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5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……</a:t>
          </a:r>
          <a:endParaRPr lang="zh-CN" altLang="en-US" sz="15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3327671" y="515124"/>
        <a:ext cx="1108168" cy="392233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E1DB25-637C-45BF-A14E-60D01A29D7C4}">
      <dsp:nvSpPr>
        <dsp:cNvPr id="0" name=""/>
        <dsp:cNvSpPr/>
      </dsp:nvSpPr>
      <dsp:spPr>
        <a:xfrm>
          <a:off x="124552" y="2"/>
          <a:ext cx="4702334" cy="358636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通过</a:t>
          </a:r>
          <a:r>
            <a:rPr lang="en-US" altLang="zh-CN" sz="14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OA</a:t>
          </a:r>
          <a:r>
            <a:rPr lang="zh-CN" altLang="en-US" sz="14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系统审批后，再下载、上传；</a:t>
          </a:r>
          <a:endParaRPr lang="zh-CN" altLang="en-US" sz="14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124552" y="2"/>
        <a:ext cx="4702334" cy="358636"/>
      </dsp:txXfrm>
    </dsp:sp>
    <dsp:sp modelId="{4E8C67E4-2A98-42E7-91EC-4329580267DF}">
      <dsp:nvSpPr>
        <dsp:cNvPr id="0" name=""/>
        <dsp:cNvSpPr/>
      </dsp:nvSpPr>
      <dsp:spPr>
        <a:xfrm>
          <a:off x="136699" y="621236"/>
          <a:ext cx="4702334" cy="358636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纸质文件扫描上传；</a:t>
          </a:r>
          <a:endParaRPr lang="zh-CN" altLang="en-US" sz="14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136699" y="621236"/>
        <a:ext cx="4702334" cy="358636"/>
      </dsp:txXfrm>
    </dsp:sp>
    <dsp:sp modelId="{7D1A8100-F91E-4D9F-97C6-3E8E642B4314}">
      <dsp:nvSpPr>
        <dsp:cNvPr id="0" name=""/>
        <dsp:cNvSpPr/>
      </dsp:nvSpPr>
      <dsp:spPr>
        <a:xfrm>
          <a:off x="136699" y="1240989"/>
          <a:ext cx="4702334" cy="358636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其他来源的电子文件，直接引入上传；</a:t>
          </a:r>
          <a:endParaRPr lang="zh-CN" altLang="en-US" sz="14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136699" y="1240989"/>
        <a:ext cx="4702334" cy="358636"/>
      </dsp:txXfrm>
    </dsp:sp>
    <dsp:sp modelId="{6ACB2564-C9C9-4B4E-89F1-71F83D6A3EA9}">
      <dsp:nvSpPr>
        <dsp:cNvPr id="0" name=""/>
        <dsp:cNvSpPr/>
      </dsp:nvSpPr>
      <dsp:spPr>
        <a:xfrm>
          <a:off x="136699" y="1896955"/>
          <a:ext cx="4702334" cy="358636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采用</a:t>
          </a:r>
          <a:r>
            <a:rPr lang="en-US" altLang="zh-CN" sz="14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3Hmis</a:t>
          </a:r>
          <a:r>
            <a:rPr lang="zh-CN" altLang="en-US" sz="14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，直接完成文件起草、复核、审批的全过程。</a:t>
          </a:r>
          <a:endParaRPr lang="zh-CN" altLang="en-US" sz="14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136699" y="1896955"/>
        <a:ext cx="4702334" cy="358636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2E1DB25-637C-45BF-A14E-60D01A29D7C4}">
      <dsp:nvSpPr>
        <dsp:cNvPr id="0" name=""/>
        <dsp:cNvSpPr/>
      </dsp:nvSpPr>
      <dsp:spPr>
        <a:xfrm>
          <a:off x="120675" y="374"/>
          <a:ext cx="4931909" cy="375921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通过互联网或政务专网传送会议文件；</a:t>
          </a:r>
          <a:endParaRPr lang="zh-CN" altLang="en-US" sz="14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120675" y="374"/>
        <a:ext cx="4931909" cy="375921"/>
      </dsp:txXfrm>
    </dsp:sp>
    <dsp:sp modelId="{4E8C67E4-2A98-42E7-91EC-4329580267DF}">
      <dsp:nvSpPr>
        <dsp:cNvPr id="0" name=""/>
        <dsp:cNvSpPr/>
      </dsp:nvSpPr>
      <dsp:spPr>
        <a:xfrm>
          <a:off x="127822" y="478044"/>
          <a:ext cx="4931909" cy="375921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发送文件时，可根据组织架构，方便快捷地选取文件接收者；</a:t>
          </a:r>
          <a:endParaRPr lang="zh-CN" altLang="en-US" sz="14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127822" y="478044"/>
        <a:ext cx="4931909" cy="375921"/>
      </dsp:txXfrm>
    </dsp:sp>
    <dsp:sp modelId="{7D1A8100-F91E-4D9F-97C6-3E8E642B4314}">
      <dsp:nvSpPr>
        <dsp:cNvPr id="0" name=""/>
        <dsp:cNvSpPr/>
      </dsp:nvSpPr>
      <dsp:spPr>
        <a:xfrm>
          <a:off x="127822" y="970674"/>
          <a:ext cx="4931909" cy="375921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将自带一份文件签收登记表单，实时准确自动记录签收信息；</a:t>
          </a:r>
          <a:endParaRPr lang="zh-CN" altLang="en-US" sz="14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127822" y="970674"/>
        <a:ext cx="4931909" cy="375921"/>
      </dsp:txXfrm>
    </dsp:sp>
    <dsp:sp modelId="{D54E51B5-C97E-425E-A856-4B50106CAA86}">
      <dsp:nvSpPr>
        <dsp:cNvPr id="0" name=""/>
        <dsp:cNvSpPr/>
      </dsp:nvSpPr>
      <dsp:spPr>
        <a:xfrm>
          <a:off x="122071" y="1470675"/>
          <a:ext cx="4931909" cy="375921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文件签收登记表样式可根据需要自主设计；</a:t>
          </a:r>
          <a:endParaRPr lang="zh-CN" altLang="en-US" sz="14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122071" y="1470675"/>
        <a:ext cx="4931909" cy="375921"/>
      </dsp:txXfrm>
    </dsp:sp>
    <dsp:sp modelId="{29F5D683-9E41-4C18-81C2-17E2DBD5E85E}">
      <dsp:nvSpPr>
        <dsp:cNvPr id="0" name=""/>
        <dsp:cNvSpPr/>
      </dsp:nvSpPr>
      <dsp:spPr>
        <a:xfrm>
          <a:off x="122071" y="1974646"/>
          <a:ext cx="4931909" cy="375921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4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可采用</a:t>
          </a:r>
          <a:r>
            <a:rPr lang="en-US" altLang="zh-CN" sz="14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SSL</a:t>
          </a:r>
          <a:r>
            <a:rPr lang="zh-CN" altLang="en-US" sz="14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加密传输，或使用电子政务</a:t>
          </a:r>
          <a:r>
            <a:rPr lang="en-US" altLang="zh-CN" sz="14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APN/VPN</a:t>
          </a:r>
          <a:r>
            <a:rPr lang="zh-CN" altLang="en-US" sz="14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专网。</a:t>
          </a:r>
          <a:endParaRPr lang="zh-CN" altLang="en-US" sz="14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122071" y="1974646"/>
        <a:ext cx="4931909" cy="375921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E8C67E4-2A98-42E7-91EC-4329580267DF}">
      <dsp:nvSpPr>
        <dsp:cNvPr id="0" name=""/>
        <dsp:cNvSpPr/>
      </dsp:nvSpPr>
      <dsp:spPr>
        <a:xfrm>
          <a:off x="350724" y="28833"/>
          <a:ext cx="4937320" cy="279995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能适应不同屏幕大小，可运行于安</a:t>
          </a:r>
          <a:r>
            <a:rPr lang="zh-CN" altLang="en-US" sz="11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卓、</a:t>
          </a:r>
          <a:r>
            <a:rPr lang="en-US" altLang="zh-CN" sz="11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iOS</a:t>
          </a:r>
          <a:r>
            <a:rPr lang="zh-CN" altLang="en-US" sz="11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平板</a:t>
          </a:r>
          <a:r>
            <a:rPr lang="zh-CN" altLang="en-US" sz="11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电脑，也可运行于智能手机；</a:t>
          </a:r>
          <a:endParaRPr lang="zh-CN" altLang="en-US" sz="11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350724" y="28833"/>
        <a:ext cx="4937320" cy="279995"/>
      </dsp:txXfrm>
    </dsp:sp>
    <dsp:sp modelId="{BBCFFBE3-33EB-4FFC-A2A8-477662FDBF02}">
      <dsp:nvSpPr>
        <dsp:cNvPr id="0" name=""/>
        <dsp:cNvSpPr/>
      </dsp:nvSpPr>
      <dsp:spPr>
        <a:xfrm>
          <a:off x="350724" y="403455"/>
          <a:ext cx="4937320" cy="279995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能适应横、竖屏操作；</a:t>
          </a:r>
          <a:endParaRPr lang="zh-CN" altLang="en-US" sz="11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350724" y="403455"/>
        <a:ext cx="4937320" cy="279995"/>
      </dsp:txXfrm>
    </dsp:sp>
    <dsp:sp modelId="{2BF953E1-C48D-44D0-B854-C3AC38231525}">
      <dsp:nvSpPr>
        <dsp:cNvPr id="0" name=""/>
        <dsp:cNvSpPr/>
      </dsp:nvSpPr>
      <dsp:spPr>
        <a:xfrm>
          <a:off x="350705" y="777314"/>
          <a:ext cx="4937320" cy="279995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设置定期新文件提示，并可选声音和振动；</a:t>
          </a:r>
          <a:endParaRPr lang="zh-CN" altLang="en-US" sz="11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350705" y="777314"/>
        <a:ext cx="4937320" cy="279995"/>
      </dsp:txXfrm>
    </dsp:sp>
    <dsp:sp modelId="{7335B572-4ADC-4228-A8C8-F649F3923A43}">
      <dsp:nvSpPr>
        <dsp:cNvPr id="0" name=""/>
        <dsp:cNvSpPr/>
      </dsp:nvSpPr>
      <dsp:spPr>
        <a:xfrm>
          <a:off x="350705" y="1157713"/>
          <a:ext cx="4937320" cy="279995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提供安卓小部件，美化和方便操作；可设置自动登录；</a:t>
          </a:r>
          <a:endParaRPr lang="zh-CN" altLang="en-US" sz="11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350705" y="1157713"/>
        <a:ext cx="4937320" cy="279995"/>
      </dsp:txXfrm>
    </dsp:sp>
    <dsp:sp modelId="{337594D0-A410-4A7A-AF1A-210D53842BB1}">
      <dsp:nvSpPr>
        <dsp:cNvPr id="0" name=""/>
        <dsp:cNvSpPr/>
      </dsp:nvSpPr>
      <dsp:spPr>
        <a:xfrm>
          <a:off x="350724" y="1541291"/>
          <a:ext cx="4937320" cy="279995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系统名称和客户标志图片可由用户自主设置，通用转化为专用；</a:t>
          </a:r>
          <a:endParaRPr lang="zh-CN" altLang="en-US" sz="11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350724" y="1541291"/>
        <a:ext cx="4937320" cy="279995"/>
      </dsp:txXfrm>
    </dsp:sp>
    <dsp:sp modelId="{3666C655-117C-44FC-8E36-82FBCAD6E840}">
      <dsp:nvSpPr>
        <dsp:cNvPr id="0" name=""/>
        <dsp:cNvSpPr/>
      </dsp:nvSpPr>
      <dsp:spPr>
        <a:xfrm>
          <a:off x="353117" y="1916506"/>
          <a:ext cx="4937320" cy="279995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提供主路径和备用路径，当主路径无法登录时，自动转换到备用路径；</a:t>
          </a:r>
          <a:endParaRPr lang="zh-CN" altLang="en-US" sz="11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353117" y="1916506"/>
        <a:ext cx="4937320" cy="279995"/>
      </dsp:txXfrm>
    </dsp:sp>
    <dsp:sp modelId="{B8CD4264-E355-421C-8914-0070D0F45303}">
      <dsp:nvSpPr>
        <dsp:cNvPr id="0" name=""/>
        <dsp:cNvSpPr/>
      </dsp:nvSpPr>
      <dsp:spPr>
        <a:xfrm>
          <a:off x="347705" y="2293532"/>
          <a:ext cx="4937320" cy="279995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提供了非常丰富的系统参数，方便用户根据自己的需要进行个性化设置；</a:t>
          </a:r>
          <a:endParaRPr lang="zh-CN" altLang="en-US" sz="11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347705" y="2293532"/>
        <a:ext cx="4937320" cy="279995"/>
      </dsp:txXfrm>
    </dsp:sp>
    <dsp:sp modelId="{D2426B5B-8A6C-4A64-BBF7-78CE6FC66955}">
      <dsp:nvSpPr>
        <dsp:cNvPr id="0" name=""/>
        <dsp:cNvSpPr/>
      </dsp:nvSpPr>
      <dsp:spPr>
        <a:xfrm>
          <a:off x="347705" y="2672154"/>
          <a:ext cx="4937320" cy="279995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1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稍加修改，即可将该软件从常委会推广到所有代表、委员，效益更加彰显</a:t>
          </a:r>
          <a:r>
            <a:rPr lang="en-US" altLang="zh-CN" sz="1100" kern="1200" dirty="0" smtClean="0">
              <a:latin typeface="华文中宋" panose="02010600040101010101" pitchFamily="2" charset="-122"/>
              <a:ea typeface="华文中宋" panose="02010600040101010101" pitchFamily="2" charset="-122"/>
            </a:rPr>
            <a:t>…</a:t>
          </a:r>
          <a:endParaRPr lang="zh-CN" altLang="en-US" sz="11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347705" y="2672154"/>
        <a:ext cx="4937320" cy="279995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335B572-4ADC-4228-A8C8-F649F3923A43}">
      <dsp:nvSpPr>
        <dsp:cNvPr id="0" name=""/>
        <dsp:cNvSpPr/>
      </dsp:nvSpPr>
      <dsp:spPr>
        <a:xfrm>
          <a:off x="325600" y="1"/>
          <a:ext cx="3480292" cy="364705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schemeClr val="bg1">
              <a:lumMod val="65000"/>
              <a:alpha val="40000"/>
            </a:scheme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dirty="0" smtClean="0">
              <a:effectLst/>
              <a:latin typeface="华文中宋" panose="02010600040101010101" pitchFamily="2" charset="-122"/>
              <a:ea typeface="华文中宋" panose="02010600040101010101" pitchFamily="2" charset="-122"/>
            </a:rPr>
            <a:t>省级版</a:t>
          </a:r>
          <a:r>
            <a:rPr lang="zh-CN" sz="1400" kern="1200" dirty="0" smtClean="0"/>
            <a:t>（省、直辖市）</a:t>
          </a:r>
          <a:endParaRPr lang="zh-CN" altLang="en-US" sz="14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325600" y="1"/>
        <a:ext cx="3480292" cy="364705"/>
      </dsp:txXfrm>
    </dsp:sp>
    <dsp:sp modelId="{337594D0-A410-4A7A-AF1A-210D53842BB1}">
      <dsp:nvSpPr>
        <dsp:cNvPr id="0" name=""/>
        <dsp:cNvSpPr/>
      </dsp:nvSpPr>
      <dsp:spPr>
        <a:xfrm>
          <a:off x="332548" y="471958"/>
          <a:ext cx="3480292" cy="364705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schemeClr val="bg1">
              <a:lumMod val="65000"/>
              <a:alpha val="40000"/>
            </a:scheme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dirty="0" smtClean="0">
              <a:effectLst/>
              <a:latin typeface="华文中宋" panose="02010600040101010101" pitchFamily="2" charset="-122"/>
              <a:ea typeface="华文中宋" panose="02010600040101010101" pitchFamily="2" charset="-122"/>
            </a:rPr>
            <a:t>地市级版</a:t>
          </a:r>
          <a:r>
            <a:rPr lang="zh-CN" sz="1400" kern="1200" dirty="0" smtClean="0"/>
            <a:t>（地区、地级市）</a:t>
          </a:r>
          <a:endParaRPr lang="zh-CN" altLang="en-US" sz="14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332548" y="471958"/>
        <a:ext cx="3480292" cy="364705"/>
      </dsp:txXfrm>
    </dsp:sp>
    <dsp:sp modelId="{3666C655-117C-44FC-8E36-82FBCAD6E840}">
      <dsp:nvSpPr>
        <dsp:cNvPr id="0" name=""/>
        <dsp:cNvSpPr/>
      </dsp:nvSpPr>
      <dsp:spPr>
        <a:xfrm>
          <a:off x="324737" y="949707"/>
          <a:ext cx="3480292" cy="364705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schemeClr val="bg1">
              <a:lumMod val="65000"/>
              <a:alpha val="40000"/>
            </a:scheme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dirty="0" smtClean="0">
              <a:effectLst/>
              <a:latin typeface="华文中宋" panose="02010600040101010101" pitchFamily="2" charset="-122"/>
              <a:ea typeface="华文中宋" panose="02010600040101010101" pitchFamily="2" charset="-122"/>
            </a:rPr>
            <a:t>区县级版</a:t>
          </a:r>
          <a:r>
            <a:rPr lang="zh-CN" sz="1400" kern="1200" dirty="0" smtClean="0"/>
            <a:t>（县级区、县级市、县）</a:t>
          </a:r>
          <a:endParaRPr lang="zh-CN" altLang="en-US" sz="14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324737" y="949707"/>
        <a:ext cx="3480292" cy="364705"/>
      </dsp:txXfrm>
    </dsp:sp>
    <dsp:sp modelId="{B8CD4264-E355-421C-8914-0070D0F45303}">
      <dsp:nvSpPr>
        <dsp:cNvPr id="0" name=""/>
        <dsp:cNvSpPr/>
      </dsp:nvSpPr>
      <dsp:spPr>
        <a:xfrm>
          <a:off x="324737" y="1421862"/>
          <a:ext cx="3480292" cy="364705"/>
        </a:xfrm>
        <a:prstGeom prst="rect">
          <a:avLst/>
        </a:prstGeom>
        <a:solidFill>
          <a:schemeClr val="accent6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2700000" algn="tl" rotWithShape="0">
            <a:schemeClr val="bg1">
              <a:lumMod val="65000"/>
              <a:alpha val="40000"/>
            </a:schemeClr>
          </a:outerShdw>
        </a:effectLst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53340" rIns="53340" bIns="53340" numCol="1" spcCol="1270" anchor="ctr" anchorCtr="0">
          <a:noAutofit/>
        </a:bodyPr>
        <a:lstStyle/>
        <a:p>
          <a:pPr lvl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400" kern="1200" dirty="0" smtClean="0">
              <a:effectLst/>
              <a:latin typeface="华文中宋" panose="02010600040101010101" pitchFamily="2" charset="-122"/>
              <a:ea typeface="华文中宋" panose="02010600040101010101" pitchFamily="2" charset="-122"/>
            </a:rPr>
            <a:t>镇乡级版</a:t>
          </a:r>
          <a:r>
            <a:rPr lang="zh-CN" sz="1400" kern="1200" dirty="0" smtClean="0"/>
            <a:t>（镇、乡</a:t>
          </a:r>
          <a:r>
            <a:rPr lang="zh-CN" altLang="en-US" sz="1400" kern="1200" dirty="0" smtClean="0"/>
            <a:t>，政协无该版本</a:t>
          </a:r>
          <a:r>
            <a:rPr lang="zh-CN" sz="1400" kern="1200" dirty="0" smtClean="0"/>
            <a:t>） </a:t>
          </a:r>
          <a:endParaRPr lang="zh-CN" altLang="en-US" sz="1400" kern="1200" dirty="0">
            <a:latin typeface="华文中宋" panose="02010600040101010101" pitchFamily="2" charset="-122"/>
            <a:ea typeface="华文中宋" panose="02010600040101010101" pitchFamily="2" charset="-122"/>
          </a:endParaRPr>
        </a:p>
      </dsp:txBody>
      <dsp:txXfrm>
        <a:off x="324737" y="1421862"/>
        <a:ext cx="3480292" cy="36470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ycle4#1">
  <dgm:title val=""/>
  <dgm:desc val=""/>
  <dgm:catLst>
    <dgm:cat type="relationship" pri="26000"/>
    <dgm:cat type="cycle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7.emf"/><Relationship Id="rId7" Type="http://schemas.openxmlformats.org/officeDocument/2006/relationships/image" Target="../media/image11.png"/><Relationship Id="rId2" Type="http://schemas.openxmlformats.org/officeDocument/2006/relationships/image" Target="../media/image6.emf"/><Relationship Id="rId1" Type="http://schemas.openxmlformats.org/officeDocument/2006/relationships/image" Target="../media/image5.emf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2844C1-3FB1-CF4D-AF0C-508ED187778D}" type="datetimeFigureOut">
              <a:rPr kumimoji="1" lang="zh-CN" altLang="en-US" smtClean="0"/>
              <a:pPr/>
              <a:t>2015/09/18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004888" y="685800"/>
            <a:ext cx="48482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B70CD8-659A-7348-B028-BBF69514643E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518926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368681" rtl="0" eaLnBrk="1" latinLnBrk="0" hangingPunct="1">
      <a:defRPr sz="967" kern="1200">
        <a:solidFill>
          <a:schemeClr val="tx1"/>
        </a:solidFill>
        <a:latin typeface="+mn-lt"/>
        <a:ea typeface="+mn-ea"/>
        <a:cs typeface="+mn-cs"/>
      </a:defRPr>
    </a:lvl1pPr>
    <a:lvl2pPr marL="368681" algn="l" defTabSz="368681" rtl="0" eaLnBrk="1" latinLnBrk="0" hangingPunct="1">
      <a:defRPr sz="967" kern="1200">
        <a:solidFill>
          <a:schemeClr val="tx1"/>
        </a:solidFill>
        <a:latin typeface="+mn-lt"/>
        <a:ea typeface="+mn-ea"/>
        <a:cs typeface="+mn-cs"/>
      </a:defRPr>
    </a:lvl2pPr>
    <a:lvl3pPr marL="737361" algn="l" defTabSz="368681" rtl="0" eaLnBrk="1" latinLnBrk="0" hangingPunct="1">
      <a:defRPr sz="967" kern="1200">
        <a:solidFill>
          <a:schemeClr val="tx1"/>
        </a:solidFill>
        <a:latin typeface="+mn-lt"/>
        <a:ea typeface="+mn-ea"/>
        <a:cs typeface="+mn-cs"/>
      </a:defRPr>
    </a:lvl3pPr>
    <a:lvl4pPr marL="1106043" algn="l" defTabSz="368681" rtl="0" eaLnBrk="1" latinLnBrk="0" hangingPunct="1">
      <a:defRPr sz="967" kern="1200">
        <a:solidFill>
          <a:schemeClr val="tx1"/>
        </a:solidFill>
        <a:latin typeface="+mn-lt"/>
        <a:ea typeface="+mn-ea"/>
        <a:cs typeface="+mn-cs"/>
      </a:defRPr>
    </a:lvl4pPr>
    <a:lvl5pPr marL="1474724" algn="l" defTabSz="368681" rtl="0" eaLnBrk="1" latinLnBrk="0" hangingPunct="1">
      <a:defRPr sz="967" kern="1200">
        <a:solidFill>
          <a:schemeClr val="tx1"/>
        </a:solidFill>
        <a:latin typeface="+mn-lt"/>
        <a:ea typeface="+mn-ea"/>
        <a:cs typeface="+mn-cs"/>
      </a:defRPr>
    </a:lvl5pPr>
    <a:lvl6pPr marL="1843405" algn="l" defTabSz="368681" rtl="0" eaLnBrk="1" latinLnBrk="0" hangingPunct="1">
      <a:defRPr sz="967" kern="1200">
        <a:solidFill>
          <a:schemeClr val="tx1"/>
        </a:solidFill>
        <a:latin typeface="+mn-lt"/>
        <a:ea typeface="+mn-ea"/>
        <a:cs typeface="+mn-cs"/>
      </a:defRPr>
    </a:lvl6pPr>
    <a:lvl7pPr marL="2212087" algn="l" defTabSz="368681" rtl="0" eaLnBrk="1" latinLnBrk="0" hangingPunct="1">
      <a:defRPr sz="967" kern="1200">
        <a:solidFill>
          <a:schemeClr val="tx1"/>
        </a:solidFill>
        <a:latin typeface="+mn-lt"/>
        <a:ea typeface="+mn-ea"/>
        <a:cs typeface="+mn-cs"/>
      </a:defRPr>
    </a:lvl7pPr>
    <a:lvl8pPr marL="2580766" algn="l" defTabSz="368681" rtl="0" eaLnBrk="1" latinLnBrk="0" hangingPunct="1">
      <a:defRPr sz="967" kern="1200">
        <a:solidFill>
          <a:schemeClr val="tx1"/>
        </a:solidFill>
        <a:latin typeface="+mn-lt"/>
        <a:ea typeface="+mn-ea"/>
        <a:cs typeface="+mn-cs"/>
      </a:defRPr>
    </a:lvl8pPr>
    <a:lvl9pPr marL="2949446" algn="l" defTabSz="368681" rtl="0" eaLnBrk="1" latinLnBrk="0" hangingPunct="1">
      <a:defRPr sz="967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004888" y="685800"/>
            <a:ext cx="48482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B70CD8-659A-7348-B028-BBF69514643E}" type="slidenum">
              <a:rPr kumimoji="1" lang="zh-CN" altLang="en-US" smtClean="0"/>
              <a:pPr/>
              <a:t>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434300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B70CD8-659A-7348-B028-BBF69514643E}" type="slidenum">
              <a:rPr kumimoji="1" lang="zh-CN" altLang="en-US" smtClean="0"/>
              <a:pPr/>
              <a:t>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704443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004888" y="685800"/>
            <a:ext cx="48482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B70CD8-659A-7348-B028-BBF69514643E}" type="slidenum">
              <a:rPr kumimoji="1" lang="zh-CN" altLang="en-US" smtClean="0"/>
              <a:pPr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895183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004888" y="685800"/>
            <a:ext cx="48482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B70CD8-659A-7348-B028-BBF69514643E}" type="slidenum">
              <a:rPr kumimoji="1" lang="zh-CN" altLang="en-US" smtClean="0"/>
              <a:pPr/>
              <a:t>1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823339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66978" y="1660945"/>
            <a:ext cx="6425724" cy="1146075"/>
          </a:xfrm>
        </p:spPr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33951" y="3029799"/>
            <a:ext cx="5291773" cy="1366379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5631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7126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6894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42526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815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1378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9420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8505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zh-CN" altLang="en-US" smtClean="0"/>
              <a:t>单击此处编辑母版副标题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C6CB99-DBBD-2840-B766-858755F501F6}" type="datetimeFigureOut">
              <a:rPr kumimoji="1" lang="zh-CN" altLang="en-US" smtClean="0"/>
              <a:pPr/>
              <a:t>2015/09/18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4103E-EBB9-C244-B38F-091BCFB7242B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163438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C6CB99-DBBD-2840-B766-858755F501F6}" type="datetimeFigureOut">
              <a:rPr kumimoji="1" lang="zh-CN" altLang="en-US" smtClean="0"/>
              <a:pPr/>
              <a:t>2015/09/18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4103E-EBB9-C244-B38F-091BCFB7242B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289019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5480763" y="214116"/>
            <a:ext cx="1700928" cy="4562023"/>
          </a:xfrm>
        </p:spPr>
        <p:txBody>
          <a:bodyPr vert="eaVert"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377986" y="214116"/>
            <a:ext cx="4976786" cy="4562023"/>
          </a:xfrm>
        </p:spPr>
        <p:txBody>
          <a:bodyPr vert="eaVert"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C6CB99-DBBD-2840-B766-858755F501F6}" type="datetimeFigureOut">
              <a:rPr kumimoji="1" lang="zh-CN" altLang="en-US" smtClean="0"/>
              <a:pPr/>
              <a:t>2015/09/18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4103E-EBB9-C244-B38F-091BCFB7242B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334755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C6CB99-DBBD-2840-B766-858755F501F6}" type="datetimeFigureOut">
              <a:rPr kumimoji="1" lang="zh-CN" altLang="en-US" smtClean="0"/>
              <a:pPr/>
              <a:t>2015/09/18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4103E-EBB9-C244-B38F-091BCFB7242B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447927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7162" y="3435750"/>
            <a:ext cx="6425724" cy="1061914"/>
          </a:xfrm>
        </p:spPr>
        <p:txBody>
          <a:bodyPr anchor="t"/>
          <a:lstStyle>
            <a:lvl1pPr algn="l">
              <a:defRPr sz="3118" b="1" cap="all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97162" y="2266162"/>
            <a:ext cx="6425724" cy="1169590"/>
          </a:xfrm>
        </p:spPr>
        <p:txBody>
          <a:bodyPr anchor="b"/>
          <a:lstStyle>
            <a:lvl1pPr marL="0" indent="0">
              <a:buNone/>
              <a:defRPr sz="1558">
                <a:solidFill>
                  <a:schemeClr val="tx1">
                    <a:tint val="75000"/>
                  </a:schemeClr>
                </a:solidFill>
              </a:defRPr>
            </a:lvl1pPr>
            <a:lvl2pPr marL="356316" indent="0">
              <a:buNone/>
              <a:defRPr sz="1403">
                <a:solidFill>
                  <a:schemeClr val="tx1">
                    <a:tint val="75000"/>
                  </a:schemeClr>
                </a:solidFill>
              </a:defRPr>
            </a:lvl2pPr>
            <a:lvl3pPr marL="712630" indent="0">
              <a:buNone/>
              <a:defRPr sz="1247">
                <a:solidFill>
                  <a:schemeClr val="tx1">
                    <a:tint val="75000"/>
                  </a:schemeClr>
                </a:solidFill>
              </a:defRPr>
            </a:lvl3pPr>
            <a:lvl4pPr marL="1068945" indent="0">
              <a:buNone/>
              <a:defRPr sz="1092">
                <a:solidFill>
                  <a:schemeClr val="tx1">
                    <a:tint val="75000"/>
                  </a:schemeClr>
                </a:solidFill>
              </a:defRPr>
            </a:lvl4pPr>
            <a:lvl5pPr marL="1425261" indent="0">
              <a:buNone/>
              <a:defRPr sz="1092">
                <a:solidFill>
                  <a:schemeClr val="tx1">
                    <a:tint val="75000"/>
                  </a:schemeClr>
                </a:solidFill>
              </a:defRPr>
            </a:lvl5pPr>
            <a:lvl6pPr marL="1781575" indent="0">
              <a:buNone/>
              <a:defRPr sz="1092">
                <a:solidFill>
                  <a:schemeClr val="tx1">
                    <a:tint val="75000"/>
                  </a:schemeClr>
                </a:solidFill>
              </a:defRPr>
            </a:lvl6pPr>
            <a:lvl7pPr marL="2137890" indent="0">
              <a:buNone/>
              <a:defRPr sz="1092">
                <a:solidFill>
                  <a:schemeClr val="tx1">
                    <a:tint val="75000"/>
                  </a:schemeClr>
                </a:solidFill>
              </a:defRPr>
            </a:lvl7pPr>
            <a:lvl8pPr marL="2494204" indent="0">
              <a:buNone/>
              <a:defRPr sz="1092">
                <a:solidFill>
                  <a:schemeClr val="tx1">
                    <a:tint val="75000"/>
                  </a:schemeClr>
                </a:solidFill>
              </a:defRPr>
            </a:lvl8pPr>
            <a:lvl9pPr marL="2850520" indent="0">
              <a:buNone/>
              <a:defRPr sz="1092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C6CB99-DBBD-2840-B766-858755F501F6}" type="datetimeFigureOut">
              <a:rPr kumimoji="1" lang="zh-CN" altLang="en-US" smtClean="0"/>
              <a:pPr/>
              <a:t>2015/09/18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4103E-EBB9-C244-B38F-091BCFB7242B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27004523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77986" y="1247565"/>
            <a:ext cx="3338856" cy="3528574"/>
          </a:xfrm>
        </p:spPr>
        <p:txBody>
          <a:bodyPr/>
          <a:lstStyle>
            <a:lvl1pPr>
              <a:defRPr sz="2182"/>
            </a:lvl1pPr>
            <a:lvl2pPr>
              <a:defRPr sz="1871"/>
            </a:lvl2pPr>
            <a:lvl3pPr>
              <a:defRPr sz="1558"/>
            </a:lvl3pPr>
            <a:lvl4pPr>
              <a:defRPr sz="1403"/>
            </a:lvl4pPr>
            <a:lvl5pPr>
              <a:defRPr sz="1403"/>
            </a:lvl5pPr>
            <a:lvl6pPr>
              <a:defRPr sz="1403"/>
            </a:lvl6pPr>
            <a:lvl7pPr>
              <a:defRPr sz="1403"/>
            </a:lvl7pPr>
            <a:lvl8pPr>
              <a:defRPr sz="1403"/>
            </a:lvl8pPr>
            <a:lvl9pPr>
              <a:defRPr sz="1403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842837" y="1247565"/>
            <a:ext cx="3338856" cy="3528574"/>
          </a:xfrm>
        </p:spPr>
        <p:txBody>
          <a:bodyPr/>
          <a:lstStyle>
            <a:lvl1pPr>
              <a:defRPr sz="2182"/>
            </a:lvl1pPr>
            <a:lvl2pPr>
              <a:defRPr sz="1871"/>
            </a:lvl2pPr>
            <a:lvl3pPr>
              <a:defRPr sz="1558"/>
            </a:lvl3pPr>
            <a:lvl4pPr>
              <a:defRPr sz="1403"/>
            </a:lvl4pPr>
            <a:lvl5pPr>
              <a:defRPr sz="1403"/>
            </a:lvl5pPr>
            <a:lvl6pPr>
              <a:defRPr sz="1403"/>
            </a:lvl6pPr>
            <a:lvl7pPr>
              <a:defRPr sz="1403"/>
            </a:lvl7pPr>
            <a:lvl8pPr>
              <a:defRPr sz="1403"/>
            </a:lvl8pPr>
            <a:lvl9pPr>
              <a:defRPr sz="1403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C6CB99-DBBD-2840-B766-858755F501F6}" type="datetimeFigureOut">
              <a:rPr kumimoji="1" lang="zh-CN" altLang="en-US" smtClean="0"/>
              <a:pPr/>
              <a:t>2015/09/18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4103E-EBB9-C244-B38F-091BCFB7242B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415496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77984" y="1196820"/>
            <a:ext cx="3340170" cy="498778"/>
          </a:xfrm>
        </p:spPr>
        <p:txBody>
          <a:bodyPr anchor="b"/>
          <a:lstStyle>
            <a:lvl1pPr marL="0" indent="0">
              <a:buNone/>
              <a:defRPr sz="1871" b="1"/>
            </a:lvl1pPr>
            <a:lvl2pPr marL="356316" indent="0">
              <a:buNone/>
              <a:defRPr sz="1558" b="1"/>
            </a:lvl2pPr>
            <a:lvl3pPr marL="712630" indent="0">
              <a:buNone/>
              <a:defRPr sz="1403" b="1"/>
            </a:lvl3pPr>
            <a:lvl4pPr marL="1068945" indent="0">
              <a:buNone/>
              <a:defRPr sz="1247" b="1"/>
            </a:lvl4pPr>
            <a:lvl5pPr marL="1425261" indent="0">
              <a:buNone/>
              <a:defRPr sz="1247" b="1"/>
            </a:lvl5pPr>
            <a:lvl6pPr marL="1781575" indent="0">
              <a:buNone/>
              <a:defRPr sz="1247" b="1"/>
            </a:lvl6pPr>
            <a:lvl7pPr marL="2137890" indent="0">
              <a:buNone/>
              <a:defRPr sz="1247" b="1"/>
            </a:lvl7pPr>
            <a:lvl8pPr marL="2494204" indent="0">
              <a:buNone/>
              <a:defRPr sz="1247" b="1"/>
            </a:lvl8pPr>
            <a:lvl9pPr marL="2850520" indent="0">
              <a:buNone/>
              <a:defRPr sz="1247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77984" y="1695599"/>
            <a:ext cx="3340170" cy="3080541"/>
          </a:xfrm>
        </p:spPr>
        <p:txBody>
          <a:bodyPr/>
          <a:lstStyle>
            <a:lvl1pPr>
              <a:defRPr sz="1871"/>
            </a:lvl1pPr>
            <a:lvl2pPr>
              <a:defRPr sz="1558"/>
            </a:lvl2pPr>
            <a:lvl3pPr>
              <a:defRPr sz="1403"/>
            </a:lvl3pPr>
            <a:lvl4pPr>
              <a:defRPr sz="1247"/>
            </a:lvl4pPr>
            <a:lvl5pPr>
              <a:defRPr sz="1247"/>
            </a:lvl5pPr>
            <a:lvl6pPr>
              <a:defRPr sz="1247"/>
            </a:lvl6pPr>
            <a:lvl7pPr>
              <a:defRPr sz="1247"/>
            </a:lvl7pPr>
            <a:lvl8pPr>
              <a:defRPr sz="1247"/>
            </a:lvl8pPr>
            <a:lvl9pPr>
              <a:defRPr sz="1247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3840209" y="1196820"/>
            <a:ext cx="3341482" cy="498778"/>
          </a:xfrm>
        </p:spPr>
        <p:txBody>
          <a:bodyPr anchor="b"/>
          <a:lstStyle>
            <a:lvl1pPr marL="0" indent="0">
              <a:buNone/>
              <a:defRPr sz="1871" b="1"/>
            </a:lvl1pPr>
            <a:lvl2pPr marL="356316" indent="0">
              <a:buNone/>
              <a:defRPr sz="1558" b="1"/>
            </a:lvl2pPr>
            <a:lvl3pPr marL="712630" indent="0">
              <a:buNone/>
              <a:defRPr sz="1403" b="1"/>
            </a:lvl3pPr>
            <a:lvl4pPr marL="1068945" indent="0">
              <a:buNone/>
              <a:defRPr sz="1247" b="1"/>
            </a:lvl4pPr>
            <a:lvl5pPr marL="1425261" indent="0">
              <a:buNone/>
              <a:defRPr sz="1247" b="1"/>
            </a:lvl5pPr>
            <a:lvl6pPr marL="1781575" indent="0">
              <a:buNone/>
              <a:defRPr sz="1247" b="1"/>
            </a:lvl6pPr>
            <a:lvl7pPr marL="2137890" indent="0">
              <a:buNone/>
              <a:defRPr sz="1247" b="1"/>
            </a:lvl7pPr>
            <a:lvl8pPr marL="2494204" indent="0">
              <a:buNone/>
              <a:defRPr sz="1247" b="1"/>
            </a:lvl8pPr>
            <a:lvl9pPr marL="2850520" indent="0">
              <a:buNone/>
              <a:defRPr sz="1247" b="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3840209" y="1695599"/>
            <a:ext cx="3341482" cy="3080541"/>
          </a:xfrm>
        </p:spPr>
        <p:txBody>
          <a:bodyPr/>
          <a:lstStyle>
            <a:lvl1pPr>
              <a:defRPr sz="1871"/>
            </a:lvl1pPr>
            <a:lvl2pPr>
              <a:defRPr sz="1558"/>
            </a:lvl2pPr>
            <a:lvl3pPr>
              <a:defRPr sz="1403"/>
            </a:lvl3pPr>
            <a:lvl4pPr>
              <a:defRPr sz="1247"/>
            </a:lvl4pPr>
            <a:lvl5pPr>
              <a:defRPr sz="1247"/>
            </a:lvl5pPr>
            <a:lvl6pPr>
              <a:defRPr sz="1247"/>
            </a:lvl6pPr>
            <a:lvl7pPr>
              <a:defRPr sz="1247"/>
            </a:lvl7pPr>
            <a:lvl8pPr>
              <a:defRPr sz="1247"/>
            </a:lvl8pPr>
            <a:lvl9pPr>
              <a:defRPr sz="1247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C6CB99-DBBD-2840-B766-858755F501F6}" type="datetimeFigureOut">
              <a:rPr kumimoji="1" lang="zh-CN" altLang="en-US" smtClean="0"/>
              <a:pPr/>
              <a:t>2015/09/18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4103E-EBB9-C244-B38F-091BCFB7242B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218288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C6CB99-DBBD-2840-B766-858755F501F6}" type="datetimeFigureOut">
              <a:rPr kumimoji="1" lang="zh-CN" altLang="en-US" smtClean="0"/>
              <a:pPr/>
              <a:t>2015/09/18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4103E-EBB9-C244-B38F-091BCFB7242B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855264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C6CB99-DBBD-2840-B766-858755F501F6}" type="datetimeFigureOut">
              <a:rPr kumimoji="1" lang="zh-CN" altLang="en-US" smtClean="0"/>
              <a:pPr/>
              <a:t>2015/09/18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4103E-EBB9-C244-B38F-091BCFB7242B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845281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7986" y="212879"/>
            <a:ext cx="2487080" cy="905969"/>
          </a:xfrm>
        </p:spPr>
        <p:txBody>
          <a:bodyPr anchor="b"/>
          <a:lstStyle>
            <a:lvl1pPr algn="l">
              <a:defRPr sz="1558" b="1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55622" y="212879"/>
            <a:ext cx="4226069" cy="4563260"/>
          </a:xfrm>
        </p:spPr>
        <p:txBody>
          <a:bodyPr/>
          <a:lstStyle>
            <a:lvl1pPr>
              <a:defRPr sz="2494"/>
            </a:lvl1pPr>
            <a:lvl2pPr>
              <a:defRPr sz="2182"/>
            </a:lvl2pPr>
            <a:lvl3pPr>
              <a:defRPr sz="1871"/>
            </a:lvl3pPr>
            <a:lvl4pPr>
              <a:defRPr sz="1558"/>
            </a:lvl4pPr>
            <a:lvl5pPr>
              <a:defRPr sz="1558"/>
            </a:lvl5pPr>
            <a:lvl6pPr>
              <a:defRPr sz="1558"/>
            </a:lvl6pPr>
            <a:lvl7pPr>
              <a:defRPr sz="1558"/>
            </a:lvl7pPr>
            <a:lvl8pPr>
              <a:defRPr sz="1558"/>
            </a:lvl8pPr>
            <a:lvl9pPr>
              <a:defRPr sz="1558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77986" y="1118849"/>
            <a:ext cx="2487080" cy="3657291"/>
          </a:xfrm>
        </p:spPr>
        <p:txBody>
          <a:bodyPr/>
          <a:lstStyle>
            <a:lvl1pPr marL="0" indent="0">
              <a:buNone/>
              <a:defRPr sz="1092"/>
            </a:lvl1pPr>
            <a:lvl2pPr marL="356316" indent="0">
              <a:buNone/>
              <a:defRPr sz="935"/>
            </a:lvl2pPr>
            <a:lvl3pPr marL="712630" indent="0">
              <a:buNone/>
              <a:defRPr sz="779"/>
            </a:lvl3pPr>
            <a:lvl4pPr marL="1068945" indent="0">
              <a:buNone/>
              <a:defRPr sz="701"/>
            </a:lvl4pPr>
            <a:lvl5pPr marL="1425261" indent="0">
              <a:buNone/>
              <a:defRPr sz="701"/>
            </a:lvl5pPr>
            <a:lvl6pPr marL="1781575" indent="0">
              <a:buNone/>
              <a:defRPr sz="701"/>
            </a:lvl6pPr>
            <a:lvl7pPr marL="2137890" indent="0">
              <a:buNone/>
              <a:defRPr sz="701"/>
            </a:lvl7pPr>
            <a:lvl8pPr marL="2494204" indent="0">
              <a:buNone/>
              <a:defRPr sz="701"/>
            </a:lvl8pPr>
            <a:lvl9pPr marL="2850520" indent="0">
              <a:buNone/>
              <a:defRPr sz="70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C6CB99-DBBD-2840-B766-858755F501F6}" type="datetimeFigureOut">
              <a:rPr kumimoji="1" lang="zh-CN" altLang="en-US" smtClean="0"/>
              <a:pPr/>
              <a:t>2015/09/18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4103E-EBB9-C244-B38F-091BCFB7242B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4386488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81751" y="3742691"/>
            <a:ext cx="4535805" cy="441846"/>
          </a:xfrm>
        </p:spPr>
        <p:txBody>
          <a:bodyPr anchor="b"/>
          <a:lstStyle>
            <a:lvl1pPr algn="l">
              <a:defRPr sz="1558" b="1"/>
            </a:lvl1pPr>
          </a:lstStyle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481751" y="477739"/>
            <a:ext cx="4535805" cy="3208020"/>
          </a:xfrm>
        </p:spPr>
        <p:txBody>
          <a:bodyPr/>
          <a:lstStyle>
            <a:lvl1pPr marL="0" indent="0">
              <a:buNone/>
              <a:defRPr sz="2494"/>
            </a:lvl1pPr>
            <a:lvl2pPr marL="356316" indent="0">
              <a:buNone/>
              <a:defRPr sz="2182"/>
            </a:lvl2pPr>
            <a:lvl3pPr marL="712630" indent="0">
              <a:buNone/>
              <a:defRPr sz="1871"/>
            </a:lvl3pPr>
            <a:lvl4pPr marL="1068945" indent="0">
              <a:buNone/>
              <a:defRPr sz="1558"/>
            </a:lvl4pPr>
            <a:lvl5pPr marL="1425261" indent="0">
              <a:buNone/>
              <a:defRPr sz="1558"/>
            </a:lvl5pPr>
            <a:lvl6pPr marL="1781575" indent="0">
              <a:buNone/>
              <a:defRPr sz="1558"/>
            </a:lvl6pPr>
            <a:lvl7pPr marL="2137890" indent="0">
              <a:buNone/>
              <a:defRPr sz="1558"/>
            </a:lvl7pPr>
            <a:lvl8pPr marL="2494204" indent="0">
              <a:buNone/>
              <a:defRPr sz="1558"/>
            </a:lvl8pPr>
            <a:lvl9pPr marL="2850520" indent="0">
              <a:buNone/>
              <a:defRPr sz="1558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481751" y="4184535"/>
            <a:ext cx="4535805" cy="627495"/>
          </a:xfrm>
        </p:spPr>
        <p:txBody>
          <a:bodyPr/>
          <a:lstStyle>
            <a:lvl1pPr marL="0" indent="0">
              <a:buNone/>
              <a:defRPr sz="1092"/>
            </a:lvl1pPr>
            <a:lvl2pPr marL="356316" indent="0">
              <a:buNone/>
              <a:defRPr sz="935"/>
            </a:lvl2pPr>
            <a:lvl3pPr marL="712630" indent="0">
              <a:buNone/>
              <a:defRPr sz="779"/>
            </a:lvl3pPr>
            <a:lvl4pPr marL="1068945" indent="0">
              <a:buNone/>
              <a:defRPr sz="701"/>
            </a:lvl4pPr>
            <a:lvl5pPr marL="1425261" indent="0">
              <a:buNone/>
              <a:defRPr sz="701"/>
            </a:lvl5pPr>
            <a:lvl6pPr marL="1781575" indent="0">
              <a:buNone/>
              <a:defRPr sz="701"/>
            </a:lvl6pPr>
            <a:lvl7pPr marL="2137890" indent="0">
              <a:buNone/>
              <a:defRPr sz="701"/>
            </a:lvl7pPr>
            <a:lvl8pPr marL="2494204" indent="0">
              <a:buNone/>
              <a:defRPr sz="701"/>
            </a:lvl8pPr>
            <a:lvl9pPr marL="2850520" indent="0">
              <a:buNone/>
              <a:defRPr sz="701"/>
            </a:lvl9pPr>
          </a:lstStyle>
          <a:p>
            <a:pPr lvl="0"/>
            <a:r>
              <a:rPr kumimoji="1"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C6CB99-DBBD-2840-B766-858755F501F6}" type="datetimeFigureOut">
              <a:rPr kumimoji="1" lang="zh-CN" altLang="en-US" smtClean="0"/>
              <a:pPr/>
              <a:t>2015/09/18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D4103E-EBB9-C244-B38F-091BCFB7242B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073570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377984" y="214118"/>
            <a:ext cx="6803708" cy="89111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smtClean="0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77984" y="1247565"/>
            <a:ext cx="6803708" cy="35285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smtClean="0"/>
              <a:t>单击此处编辑母版文本样式</a:t>
            </a:r>
          </a:p>
          <a:p>
            <a:pPr lvl="1"/>
            <a:r>
              <a:rPr kumimoji="1" lang="zh-CN" altLang="en-US" smtClean="0"/>
              <a:t>二级</a:t>
            </a:r>
          </a:p>
          <a:p>
            <a:pPr lvl="2"/>
            <a:r>
              <a:rPr kumimoji="1" lang="zh-CN" altLang="en-US" smtClean="0"/>
              <a:t>三级</a:t>
            </a:r>
          </a:p>
          <a:p>
            <a:pPr lvl="3"/>
            <a:r>
              <a:rPr kumimoji="1" lang="zh-CN" altLang="en-US" smtClean="0"/>
              <a:t>四级</a:t>
            </a:r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377984" y="4955601"/>
            <a:ext cx="1763924" cy="2846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3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C6CB99-DBBD-2840-B766-858755F501F6}" type="datetimeFigureOut">
              <a:rPr kumimoji="1" lang="zh-CN" altLang="en-US" smtClean="0"/>
              <a:pPr/>
              <a:t>2015/09/18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582889" y="4955601"/>
            <a:ext cx="2393898" cy="2846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3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5417768" y="4955601"/>
            <a:ext cx="1763924" cy="28466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3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D4103E-EBB9-C244-B38F-091BCFB7242B}" type="slidenum">
              <a:rPr kumimoji="1" lang="zh-CN" altLang="en-US" smtClean="0"/>
              <a:pPr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806249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356316" rtl="0" eaLnBrk="1" latinLnBrk="0" hangingPunct="1">
        <a:spcBef>
          <a:spcPct val="0"/>
        </a:spcBef>
        <a:buNone/>
        <a:defRPr sz="3429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67236" indent="-267236" algn="l" defTabSz="356316" rtl="0" eaLnBrk="1" latinLnBrk="0" hangingPunct="1">
        <a:spcBef>
          <a:spcPct val="20000"/>
        </a:spcBef>
        <a:buFont typeface="Arial"/>
        <a:buChar char="•"/>
        <a:defRPr sz="2494" kern="1200">
          <a:solidFill>
            <a:schemeClr val="tx1"/>
          </a:solidFill>
          <a:latin typeface="+mn-lt"/>
          <a:ea typeface="+mn-ea"/>
          <a:cs typeface="+mn-cs"/>
        </a:defRPr>
      </a:lvl1pPr>
      <a:lvl2pPr marL="579012" indent="-222696" algn="l" defTabSz="356316" rtl="0" eaLnBrk="1" latinLnBrk="0" hangingPunct="1">
        <a:spcBef>
          <a:spcPct val="20000"/>
        </a:spcBef>
        <a:buFont typeface="Arial"/>
        <a:buChar char="–"/>
        <a:defRPr sz="2182" kern="1200">
          <a:solidFill>
            <a:schemeClr val="tx1"/>
          </a:solidFill>
          <a:latin typeface="+mn-lt"/>
          <a:ea typeface="+mn-ea"/>
          <a:cs typeface="+mn-cs"/>
        </a:defRPr>
      </a:lvl2pPr>
      <a:lvl3pPr marL="890788" indent="-178157" algn="l" defTabSz="356316" rtl="0" eaLnBrk="1" latinLnBrk="0" hangingPunct="1">
        <a:spcBef>
          <a:spcPct val="20000"/>
        </a:spcBef>
        <a:buFont typeface="Arial"/>
        <a:buChar char="•"/>
        <a:defRPr sz="1871" kern="1200">
          <a:solidFill>
            <a:schemeClr val="tx1"/>
          </a:solidFill>
          <a:latin typeface="+mn-lt"/>
          <a:ea typeface="+mn-ea"/>
          <a:cs typeface="+mn-cs"/>
        </a:defRPr>
      </a:lvl3pPr>
      <a:lvl4pPr marL="1247102" indent="-178157" algn="l" defTabSz="356316" rtl="0" eaLnBrk="1" latinLnBrk="0" hangingPunct="1">
        <a:spcBef>
          <a:spcPct val="20000"/>
        </a:spcBef>
        <a:buFont typeface="Arial"/>
        <a:buChar char="–"/>
        <a:defRPr sz="1558" kern="1200">
          <a:solidFill>
            <a:schemeClr val="tx1"/>
          </a:solidFill>
          <a:latin typeface="+mn-lt"/>
          <a:ea typeface="+mn-ea"/>
          <a:cs typeface="+mn-cs"/>
        </a:defRPr>
      </a:lvl4pPr>
      <a:lvl5pPr marL="1603418" indent="-178157" algn="l" defTabSz="356316" rtl="0" eaLnBrk="1" latinLnBrk="0" hangingPunct="1">
        <a:spcBef>
          <a:spcPct val="20000"/>
        </a:spcBef>
        <a:buFont typeface="Arial"/>
        <a:buChar char="»"/>
        <a:defRPr sz="1558" kern="1200">
          <a:solidFill>
            <a:schemeClr val="tx1"/>
          </a:solidFill>
          <a:latin typeface="+mn-lt"/>
          <a:ea typeface="+mn-ea"/>
          <a:cs typeface="+mn-cs"/>
        </a:defRPr>
      </a:lvl5pPr>
      <a:lvl6pPr marL="1959733" indent="-178157" algn="l" defTabSz="356316" rtl="0" eaLnBrk="1" latinLnBrk="0" hangingPunct="1">
        <a:spcBef>
          <a:spcPct val="20000"/>
        </a:spcBef>
        <a:buFont typeface="Arial"/>
        <a:buChar char="•"/>
        <a:defRPr sz="1558" kern="1200">
          <a:solidFill>
            <a:schemeClr val="tx1"/>
          </a:solidFill>
          <a:latin typeface="+mn-lt"/>
          <a:ea typeface="+mn-ea"/>
          <a:cs typeface="+mn-cs"/>
        </a:defRPr>
      </a:lvl6pPr>
      <a:lvl7pPr marL="2316047" indent="-178157" algn="l" defTabSz="356316" rtl="0" eaLnBrk="1" latinLnBrk="0" hangingPunct="1">
        <a:spcBef>
          <a:spcPct val="20000"/>
        </a:spcBef>
        <a:buFont typeface="Arial"/>
        <a:buChar char="•"/>
        <a:defRPr sz="1558" kern="1200">
          <a:solidFill>
            <a:schemeClr val="tx1"/>
          </a:solidFill>
          <a:latin typeface="+mn-lt"/>
          <a:ea typeface="+mn-ea"/>
          <a:cs typeface="+mn-cs"/>
        </a:defRPr>
      </a:lvl7pPr>
      <a:lvl8pPr marL="2672363" indent="-178157" algn="l" defTabSz="356316" rtl="0" eaLnBrk="1" latinLnBrk="0" hangingPunct="1">
        <a:spcBef>
          <a:spcPct val="20000"/>
        </a:spcBef>
        <a:buFont typeface="Arial"/>
        <a:buChar char="•"/>
        <a:defRPr sz="1558" kern="1200">
          <a:solidFill>
            <a:schemeClr val="tx1"/>
          </a:solidFill>
          <a:latin typeface="+mn-lt"/>
          <a:ea typeface="+mn-ea"/>
          <a:cs typeface="+mn-cs"/>
        </a:defRPr>
      </a:lvl8pPr>
      <a:lvl9pPr marL="3028677" indent="-178157" algn="l" defTabSz="356316" rtl="0" eaLnBrk="1" latinLnBrk="0" hangingPunct="1">
        <a:spcBef>
          <a:spcPct val="20000"/>
        </a:spcBef>
        <a:buFont typeface="Arial"/>
        <a:buChar char="•"/>
        <a:defRPr sz="155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356316" rtl="0" eaLnBrk="1" latinLnBrk="0" hangingPunct="1">
        <a:defRPr sz="1403" kern="1200">
          <a:solidFill>
            <a:schemeClr val="tx1"/>
          </a:solidFill>
          <a:latin typeface="+mn-lt"/>
          <a:ea typeface="+mn-ea"/>
          <a:cs typeface="+mn-cs"/>
        </a:defRPr>
      </a:lvl1pPr>
      <a:lvl2pPr marL="356316" algn="l" defTabSz="356316" rtl="0" eaLnBrk="1" latinLnBrk="0" hangingPunct="1">
        <a:defRPr sz="1403" kern="1200">
          <a:solidFill>
            <a:schemeClr val="tx1"/>
          </a:solidFill>
          <a:latin typeface="+mn-lt"/>
          <a:ea typeface="+mn-ea"/>
          <a:cs typeface="+mn-cs"/>
        </a:defRPr>
      </a:lvl2pPr>
      <a:lvl3pPr marL="712630" algn="l" defTabSz="356316" rtl="0" eaLnBrk="1" latinLnBrk="0" hangingPunct="1">
        <a:defRPr sz="1403" kern="1200">
          <a:solidFill>
            <a:schemeClr val="tx1"/>
          </a:solidFill>
          <a:latin typeface="+mn-lt"/>
          <a:ea typeface="+mn-ea"/>
          <a:cs typeface="+mn-cs"/>
        </a:defRPr>
      </a:lvl3pPr>
      <a:lvl4pPr marL="1068945" algn="l" defTabSz="356316" rtl="0" eaLnBrk="1" latinLnBrk="0" hangingPunct="1">
        <a:defRPr sz="1403" kern="1200">
          <a:solidFill>
            <a:schemeClr val="tx1"/>
          </a:solidFill>
          <a:latin typeface="+mn-lt"/>
          <a:ea typeface="+mn-ea"/>
          <a:cs typeface="+mn-cs"/>
        </a:defRPr>
      </a:lvl4pPr>
      <a:lvl5pPr marL="1425261" algn="l" defTabSz="356316" rtl="0" eaLnBrk="1" latinLnBrk="0" hangingPunct="1">
        <a:defRPr sz="1403" kern="1200">
          <a:solidFill>
            <a:schemeClr val="tx1"/>
          </a:solidFill>
          <a:latin typeface="+mn-lt"/>
          <a:ea typeface="+mn-ea"/>
          <a:cs typeface="+mn-cs"/>
        </a:defRPr>
      </a:lvl5pPr>
      <a:lvl6pPr marL="1781575" algn="l" defTabSz="356316" rtl="0" eaLnBrk="1" latinLnBrk="0" hangingPunct="1">
        <a:defRPr sz="1403" kern="1200">
          <a:solidFill>
            <a:schemeClr val="tx1"/>
          </a:solidFill>
          <a:latin typeface="+mn-lt"/>
          <a:ea typeface="+mn-ea"/>
          <a:cs typeface="+mn-cs"/>
        </a:defRPr>
      </a:lvl6pPr>
      <a:lvl7pPr marL="2137890" algn="l" defTabSz="356316" rtl="0" eaLnBrk="1" latinLnBrk="0" hangingPunct="1">
        <a:defRPr sz="1403" kern="1200">
          <a:solidFill>
            <a:schemeClr val="tx1"/>
          </a:solidFill>
          <a:latin typeface="+mn-lt"/>
          <a:ea typeface="+mn-ea"/>
          <a:cs typeface="+mn-cs"/>
        </a:defRPr>
      </a:lvl7pPr>
      <a:lvl8pPr marL="2494204" algn="l" defTabSz="356316" rtl="0" eaLnBrk="1" latinLnBrk="0" hangingPunct="1">
        <a:defRPr sz="1403" kern="1200">
          <a:solidFill>
            <a:schemeClr val="tx1"/>
          </a:solidFill>
          <a:latin typeface="+mn-lt"/>
          <a:ea typeface="+mn-ea"/>
          <a:cs typeface="+mn-cs"/>
        </a:defRPr>
      </a:lvl8pPr>
      <a:lvl9pPr marL="2850520" algn="l" defTabSz="356316" rtl="0" eaLnBrk="1" latinLnBrk="0" hangingPunct="1">
        <a:defRPr sz="140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7.xml"/><Relationship Id="rId3" Type="http://schemas.openxmlformats.org/officeDocument/2006/relationships/image" Target="../media/image2.png"/><Relationship Id="rId7" Type="http://schemas.openxmlformats.org/officeDocument/2006/relationships/diagramQuickStyle" Target="../diagrams/quickStyle7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7.xml"/><Relationship Id="rId5" Type="http://schemas.openxmlformats.org/officeDocument/2006/relationships/diagramData" Target="../diagrams/data7.xml"/><Relationship Id="rId10" Type="http://schemas.openxmlformats.org/officeDocument/2006/relationships/image" Target="../media/image17.png"/><Relationship Id="rId4" Type="http://schemas.openxmlformats.org/officeDocument/2006/relationships/image" Target="../media/image4.emf"/><Relationship Id="rId9" Type="http://schemas.microsoft.com/office/2007/relationships/diagramDrawing" Target="../diagrams/drawing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4.emf"/><Relationship Id="rId7" Type="http://schemas.openxmlformats.org/officeDocument/2006/relationships/diagramColors" Target="../diagrams/colors1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image" Target="../media/image4.emf"/><Relationship Id="rId7" Type="http://schemas.openxmlformats.org/officeDocument/2006/relationships/diagramColors" Target="../diagrams/colors8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4" Type="http://schemas.openxmlformats.org/officeDocument/2006/relationships/diagramData" Target="../diagrams/data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9.xml"/><Relationship Id="rId3" Type="http://schemas.openxmlformats.org/officeDocument/2006/relationships/image" Target="../media/image2.png"/><Relationship Id="rId7" Type="http://schemas.openxmlformats.org/officeDocument/2006/relationships/diagramQuickStyle" Target="../diagrams/quickStyle9.xml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9.xml"/><Relationship Id="rId5" Type="http://schemas.openxmlformats.org/officeDocument/2006/relationships/diagramData" Target="../diagrams/data9.xml"/><Relationship Id="rId4" Type="http://schemas.openxmlformats.org/officeDocument/2006/relationships/image" Target="../media/image4.emf"/><Relationship Id="rId9" Type="http://schemas.microsoft.com/office/2007/relationships/diagramDrawing" Target="../diagrams/drawing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4.emf"/><Relationship Id="rId7" Type="http://schemas.openxmlformats.org/officeDocument/2006/relationships/diagramColors" Target="../diagrams/colors2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3.xml"/><Relationship Id="rId3" Type="http://schemas.openxmlformats.org/officeDocument/2006/relationships/image" Target="../media/image2.png"/><Relationship Id="rId7" Type="http://schemas.openxmlformats.org/officeDocument/2006/relationships/diagramQuickStyle" Target="../diagrams/quickStyle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3.xml"/><Relationship Id="rId5" Type="http://schemas.openxmlformats.org/officeDocument/2006/relationships/diagramData" Target="../diagrams/data3.xml"/><Relationship Id="rId4" Type="http://schemas.openxmlformats.org/officeDocument/2006/relationships/image" Target="../media/image4.emf"/><Relationship Id="rId9" Type="http://schemas.microsoft.com/office/2007/relationships/diagramDrawing" Target="../diagrams/drawing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13" Type="http://schemas.openxmlformats.org/officeDocument/2006/relationships/oleObject" Target="../embeddings/oleObject5.bin"/><Relationship Id="rId18" Type="http://schemas.openxmlformats.org/officeDocument/2006/relationships/image" Target="../media/image11.png"/><Relationship Id="rId26" Type="http://schemas.openxmlformats.org/officeDocument/2006/relationships/oleObject" Target="../embeddings/oleObject14.bin"/><Relationship Id="rId3" Type="http://schemas.openxmlformats.org/officeDocument/2006/relationships/image" Target="../media/image2.png"/><Relationship Id="rId21" Type="http://schemas.openxmlformats.org/officeDocument/2006/relationships/oleObject" Target="../embeddings/oleObject10.bin"/><Relationship Id="rId7" Type="http://schemas.openxmlformats.org/officeDocument/2006/relationships/oleObject" Target="../embeddings/oleObject2.bin"/><Relationship Id="rId12" Type="http://schemas.openxmlformats.org/officeDocument/2006/relationships/image" Target="../media/image8.png"/><Relationship Id="rId17" Type="http://schemas.openxmlformats.org/officeDocument/2006/relationships/oleObject" Target="../embeddings/oleObject7.bin"/><Relationship Id="rId25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0.emf"/><Relationship Id="rId20" Type="http://schemas.openxmlformats.org/officeDocument/2006/relationships/oleObject" Target="../embeddings/oleObject9.bin"/><Relationship Id="rId29" Type="http://schemas.openxmlformats.org/officeDocument/2006/relationships/image" Target="../media/image15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11" Type="http://schemas.openxmlformats.org/officeDocument/2006/relationships/oleObject" Target="../embeddings/oleObject4.bin"/><Relationship Id="rId24" Type="http://schemas.openxmlformats.org/officeDocument/2006/relationships/oleObject" Target="../embeddings/oleObject12.bin"/><Relationship Id="rId5" Type="http://schemas.openxmlformats.org/officeDocument/2006/relationships/oleObject" Target="../embeddings/oleObject1.bin"/><Relationship Id="rId15" Type="http://schemas.openxmlformats.org/officeDocument/2006/relationships/oleObject" Target="../embeddings/oleObject6.bin"/><Relationship Id="rId23" Type="http://schemas.openxmlformats.org/officeDocument/2006/relationships/oleObject" Target="../embeddings/oleObject11.bin"/><Relationship Id="rId28" Type="http://schemas.openxmlformats.org/officeDocument/2006/relationships/image" Target="../media/image14.png"/><Relationship Id="rId10" Type="http://schemas.openxmlformats.org/officeDocument/2006/relationships/image" Target="../media/image7.emf"/><Relationship Id="rId19" Type="http://schemas.openxmlformats.org/officeDocument/2006/relationships/oleObject" Target="../embeddings/oleObject8.bin"/><Relationship Id="rId4" Type="http://schemas.openxmlformats.org/officeDocument/2006/relationships/image" Target="../media/image4.emf"/><Relationship Id="rId9" Type="http://schemas.openxmlformats.org/officeDocument/2006/relationships/oleObject" Target="../embeddings/oleObject3.bin"/><Relationship Id="rId14" Type="http://schemas.openxmlformats.org/officeDocument/2006/relationships/image" Target="../media/image9.emf"/><Relationship Id="rId22" Type="http://schemas.openxmlformats.org/officeDocument/2006/relationships/image" Target="../media/image12.emf"/><Relationship Id="rId27" Type="http://schemas.openxmlformats.org/officeDocument/2006/relationships/image" Target="../media/image13.wmf"/><Relationship Id="rId30" Type="http://schemas.openxmlformats.org/officeDocument/2006/relationships/oleObject" Target="../embeddings/oleObject1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13" Type="http://schemas.microsoft.com/office/2007/relationships/diagramDrawing" Target="../diagrams/drawing5.xml"/><Relationship Id="rId3" Type="http://schemas.openxmlformats.org/officeDocument/2006/relationships/image" Target="../media/image4.emf"/><Relationship Id="rId7" Type="http://schemas.openxmlformats.org/officeDocument/2006/relationships/diagramColors" Target="../diagrams/colors4.xml"/><Relationship Id="rId12" Type="http://schemas.openxmlformats.org/officeDocument/2006/relationships/diagramColors" Target="../diagrams/colors5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4.xml"/><Relationship Id="rId11" Type="http://schemas.openxmlformats.org/officeDocument/2006/relationships/diagramQuickStyle" Target="../diagrams/quickStyle5.xml"/><Relationship Id="rId5" Type="http://schemas.openxmlformats.org/officeDocument/2006/relationships/diagramLayout" Target="../diagrams/layout4.xml"/><Relationship Id="rId10" Type="http://schemas.openxmlformats.org/officeDocument/2006/relationships/diagramLayout" Target="../diagrams/layout5.xml"/><Relationship Id="rId4" Type="http://schemas.openxmlformats.org/officeDocument/2006/relationships/diagramData" Target="../diagrams/data4.xml"/><Relationship Id="rId9" Type="http://schemas.openxmlformats.org/officeDocument/2006/relationships/diagramData" Target="../diagrams/data5.xml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image" Target="../media/image4.emf"/><Relationship Id="rId7" Type="http://schemas.openxmlformats.org/officeDocument/2006/relationships/diagramColors" Target="../diagrams/colors6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" y="1764824"/>
            <a:ext cx="6148309" cy="3580678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9683" y="162677"/>
            <a:ext cx="831335" cy="385977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24364" y="764298"/>
            <a:ext cx="6664654" cy="955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人大、政协各级常委会</a:t>
            </a:r>
            <a:endParaRPr lang="en-US" altLang="zh-CN" sz="2805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会议文件管理解决方案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93221" y="2187242"/>
            <a:ext cx="2457794" cy="1638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558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558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关键点：</a:t>
            </a:r>
            <a:endParaRPr lang="en-US" altLang="zh-CN" sz="1558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endParaRPr>
          </a:p>
          <a:p>
            <a:pPr algn="just"/>
            <a:endParaRPr lang="en-US" altLang="zh-CN" sz="70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endParaRPr>
          </a:p>
          <a:p>
            <a:pPr algn="just"/>
            <a:r>
              <a:rPr lang="zh-CN" altLang="en-US" sz="1558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       文件数字化 </a:t>
            </a:r>
            <a:endParaRPr lang="en-US" altLang="zh-CN" sz="1558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endParaRPr>
          </a:p>
          <a:p>
            <a:pPr algn="just"/>
            <a:r>
              <a:rPr lang="en-US" altLang="zh-CN" sz="1558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            </a:t>
            </a:r>
            <a:r>
              <a:rPr lang="zh-CN" altLang="en-US" sz="1558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传送网络化 </a:t>
            </a:r>
            <a:endParaRPr lang="en-US" altLang="zh-CN" sz="1558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endParaRPr>
          </a:p>
          <a:p>
            <a:pPr algn="just"/>
            <a:r>
              <a:rPr lang="en-US" altLang="zh-CN" sz="1558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                </a:t>
            </a:r>
            <a:r>
              <a:rPr lang="zh-CN" altLang="en-US" sz="1558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签收自动化 </a:t>
            </a:r>
            <a:endParaRPr lang="en-US" altLang="zh-CN" sz="1558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endParaRPr>
          </a:p>
          <a:p>
            <a:pPr algn="just"/>
            <a:r>
              <a:rPr lang="en-US" altLang="zh-CN" sz="1558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                    </a:t>
            </a:r>
            <a:r>
              <a:rPr lang="zh-CN" altLang="en-US" sz="1558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阅读电子化</a:t>
            </a:r>
            <a:endParaRPr lang="en-US" altLang="zh-CN" sz="1558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endParaRPr>
          </a:p>
          <a:p>
            <a:pPr algn="just"/>
            <a:r>
              <a:rPr lang="en-US" altLang="zh-CN" sz="1558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                         </a:t>
            </a:r>
            <a:r>
              <a:rPr lang="zh-CN" altLang="en-US" sz="1558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交流即时化</a:t>
            </a:r>
          </a:p>
        </p:txBody>
      </p:sp>
      <p:sp>
        <p:nvSpPr>
          <p:cNvPr id="6" name="矩形 5"/>
          <p:cNvSpPr/>
          <p:nvPr/>
        </p:nvSpPr>
        <p:spPr>
          <a:xfrm>
            <a:off x="58107" y="4986839"/>
            <a:ext cx="2413081" cy="2663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131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绍林科技  软件就是思想</a:t>
            </a:r>
          </a:p>
        </p:txBody>
      </p:sp>
      <p:pic>
        <p:nvPicPr>
          <p:cNvPr id="7" name="图片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" y="2535"/>
            <a:ext cx="871594" cy="524329"/>
          </a:xfrm>
          <a:prstGeom prst="rect">
            <a:avLst/>
          </a:prstGeom>
          <a:noFill/>
        </p:spPr>
      </p:pic>
      <p:sp>
        <p:nvSpPr>
          <p:cNvPr id="8" name="矩形 7"/>
          <p:cNvSpPr/>
          <p:nvPr/>
        </p:nvSpPr>
        <p:spPr>
          <a:xfrm>
            <a:off x="5488843" y="4935645"/>
            <a:ext cx="184589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200" i="1" dirty="0" smtClean="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开会不用发纸质文件啦！</a:t>
            </a:r>
            <a:endParaRPr lang="zh-CN" altLang="en-US" sz="1200" i="1" dirty="0">
              <a:solidFill>
                <a:srgbClr val="FF0000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2041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53868" y="264960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博通，会议文件的传送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6" name="组合 33"/>
          <p:cNvGrpSpPr/>
          <p:nvPr/>
        </p:nvGrpSpPr>
        <p:grpSpPr>
          <a:xfrm>
            <a:off x="1308467" y="796749"/>
            <a:ext cx="5871284" cy="214675"/>
            <a:chOff x="457200" y="645698"/>
            <a:chExt cx="9249192" cy="334204"/>
          </a:xfrm>
        </p:grpSpPr>
        <p:grpSp>
          <p:nvGrpSpPr>
            <p:cNvPr id="7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11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2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9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0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5324" y="1268343"/>
            <a:ext cx="1546001" cy="1256126"/>
          </a:xfrm>
          <a:prstGeom prst="rect">
            <a:avLst/>
          </a:prstGeom>
        </p:spPr>
      </p:pic>
      <p:graphicFrame>
        <p:nvGraphicFramePr>
          <p:cNvPr id="15" name="图示 14"/>
          <p:cNvGraphicFramePr/>
          <p:nvPr>
            <p:extLst>
              <p:ext uri="{D42A27DB-BD31-4B8C-83A1-F6EECF244321}">
                <p14:modId xmlns:p14="http://schemas.microsoft.com/office/powerpoint/2010/main" val="3861602047"/>
              </p:ext>
            </p:extLst>
          </p:nvPr>
        </p:nvGraphicFramePr>
        <p:xfrm>
          <a:off x="1805576" y="1713820"/>
          <a:ext cx="5374176" cy="29973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14" name="矩形 13"/>
          <p:cNvSpPr/>
          <p:nvPr/>
        </p:nvSpPr>
        <p:spPr>
          <a:xfrm>
            <a:off x="341347" y="4987515"/>
            <a:ext cx="2413081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我们的解决方案 </a:t>
            </a:r>
            <a:r>
              <a:rPr lang="en-US" altLang="zh-CN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— 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383824" y="4311195"/>
            <a:ext cx="1280041" cy="676320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</p:pic>
      <p:sp>
        <p:nvSpPr>
          <p:cNvPr id="3" name="圆角矩形 2"/>
          <p:cNvSpPr/>
          <p:nvPr/>
        </p:nvSpPr>
        <p:spPr>
          <a:xfrm flipV="1">
            <a:off x="5924685" y="4440530"/>
            <a:ext cx="99760" cy="35627"/>
          </a:xfrm>
          <a:prstGeom prst="roundRect">
            <a:avLst/>
          </a:prstGeom>
          <a:gradFill>
            <a:gsLst>
              <a:gs pos="0">
                <a:schemeClr val="accent2">
                  <a:lumMod val="60000"/>
                  <a:lumOff val="40000"/>
                  <a:alpha val="80000"/>
                </a:schemeClr>
              </a:gs>
              <a:gs pos="100000">
                <a:schemeClr val="accent1">
                  <a:tint val="50000"/>
                  <a:shade val="100000"/>
                  <a:satMod val="350000"/>
                </a:schemeClr>
              </a:gs>
            </a:gsLst>
          </a:gra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</p:spTree>
    <p:extLst>
      <p:ext uri="{BB962C8B-B14F-4D97-AF65-F5344CB8AC3E}">
        <p14:creationId xmlns:p14="http://schemas.microsoft.com/office/powerpoint/2010/main" val="2272355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53868" y="264960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博通，会议文件阅读器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6" name="组合 33"/>
          <p:cNvGrpSpPr/>
          <p:nvPr/>
        </p:nvGrpSpPr>
        <p:grpSpPr>
          <a:xfrm>
            <a:off x="1308467" y="796749"/>
            <a:ext cx="5871284" cy="214675"/>
            <a:chOff x="457200" y="645698"/>
            <a:chExt cx="9249192" cy="334204"/>
          </a:xfrm>
        </p:grpSpPr>
        <p:grpSp>
          <p:nvGrpSpPr>
            <p:cNvPr id="7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11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2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9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0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324" y="1268343"/>
            <a:ext cx="1546001" cy="1256126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2222569" y="4311635"/>
            <a:ext cx="4744452" cy="4284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092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会博通会议文件阅读器</a:t>
            </a:r>
            <a:r>
              <a:rPr lang="zh-CN" altLang="en-US" sz="1092" dirty="0">
                <a:latin typeface="华文细黑" panose="02010600040101010101" pitchFamily="2" charset="-122"/>
                <a:ea typeface="华文细黑" panose="02010600040101010101" pitchFamily="2" charset="-122"/>
              </a:rPr>
              <a:t>，是会博通移动客户端软件的称谓，除了接收、签收与阅读会议文件外，也可以作为会议参与者的即时交流与沟通平台。</a:t>
            </a:r>
            <a:endParaRPr lang="en-US" altLang="zh-CN" sz="1092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41350" y="4987515"/>
            <a:ext cx="2725918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移动版</a:t>
            </a:r>
            <a:r>
              <a:rPr lang="en-US" altLang="zh-CN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  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会议文件阅读器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9193" y="3638755"/>
            <a:ext cx="1278989" cy="86395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0" name="矩形 19"/>
          <p:cNvSpPr/>
          <p:nvPr/>
        </p:nvSpPr>
        <p:spPr>
          <a:xfrm>
            <a:off x="409824" y="4527113"/>
            <a:ext cx="1551779" cy="222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848" dirty="0">
                <a:latin typeface="幼圆" panose="02010509060101010101" pitchFamily="49" charset="-122"/>
                <a:ea typeface="幼圆" panose="02010509060101010101" pitchFamily="49" charset="-122"/>
              </a:rPr>
              <a:t>客户化后的安卓小部件</a:t>
            </a:r>
            <a:endParaRPr lang="en-US" altLang="zh-CN" sz="848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99193" y="2714625"/>
            <a:ext cx="1278989" cy="677108"/>
          </a:xfrm>
          <a:prstGeom prst="rect">
            <a:avLst/>
          </a:prstGeom>
          <a:solidFill>
            <a:srgbClr val="FF0000"/>
          </a:solidFill>
          <a:ln w="3175" cmpd="sng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endParaRPr lang="en-US" altLang="zh-CN" sz="1200" dirty="0" smtClean="0"/>
          </a:p>
          <a:p>
            <a:r>
              <a:rPr lang="zh-CN" altLang="en-US" sz="8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           </a:t>
            </a:r>
            <a:r>
              <a:rPr lang="zh-CN" altLang="en-US" sz="700" dirty="0" smtClean="0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东海市政协常委会</a:t>
            </a:r>
            <a:endParaRPr lang="en-US" altLang="zh-CN" sz="700" dirty="0" smtClean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r>
              <a:rPr lang="zh-CN" altLang="en-US" sz="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</a:t>
            </a:r>
            <a:r>
              <a:rPr lang="zh-CN" altLang="en-US" sz="9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会议文件阅读器</a:t>
            </a:r>
            <a:endParaRPr lang="en-US" altLang="zh-CN" sz="900" b="1" dirty="0" smtClean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sz="9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80" y="2914710"/>
            <a:ext cx="306000" cy="30600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2569" y="1181985"/>
            <a:ext cx="4875896" cy="3047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0556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53868" y="264960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博通，会议文件阅读器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6" name="组合 33"/>
          <p:cNvGrpSpPr/>
          <p:nvPr/>
        </p:nvGrpSpPr>
        <p:grpSpPr>
          <a:xfrm>
            <a:off x="1308467" y="796749"/>
            <a:ext cx="5871284" cy="214675"/>
            <a:chOff x="457200" y="645698"/>
            <a:chExt cx="9249192" cy="334204"/>
          </a:xfrm>
        </p:grpSpPr>
        <p:grpSp>
          <p:nvGrpSpPr>
            <p:cNvPr id="7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11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2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9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0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324" y="1268343"/>
            <a:ext cx="1546001" cy="1256126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1955096" y="4342395"/>
            <a:ext cx="5143367" cy="66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一方面，会博通提供在线交流平台，不但可进行一对一的即时交谈，也可创建虚拟的会议室，多人即时交流，会议室即可公开大家参与，也可设置权限限定人员参与。</a:t>
            </a:r>
          </a:p>
          <a:p>
            <a:pPr algn="just"/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另一方面，会博通支持搜索功能，可根据输入的关键词，在整个系统中查找所需要的会议文件。</a:t>
            </a:r>
            <a:endParaRPr lang="en-US" altLang="zh-CN" sz="935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r>
              <a:rPr lang="en-US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……</a:t>
            </a:r>
            <a:endParaRPr lang="zh-CN" altLang="en-US" sz="935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924762" y="1449909"/>
            <a:ext cx="5042257" cy="3562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19" name="矩形 18"/>
          <p:cNvSpPr/>
          <p:nvPr/>
        </p:nvSpPr>
        <p:spPr>
          <a:xfrm>
            <a:off x="1924764" y="1157182"/>
            <a:ext cx="5042258" cy="309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414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不只是会议文件管理这么简单</a:t>
            </a:r>
            <a:r>
              <a:rPr lang="en-US" altLang="zh-CN" sz="1414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……</a:t>
            </a:r>
            <a:endParaRPr lang="zh-CN" altLang="en-US" sz="1414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5453010" y="1583742"/>
            <a:ext cx="1682089" cy="2343861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lvl="0" algn="just"/>
            <a:endParaRPr lang="en-US" altLang="zh-CN" sz="935" dirty="0">
              <a:solidFill>
                <a:prstClr val="black"/>
              </a:solidFill>
              <a:latin typeface="Adobe 黑体 Std R" pitchFamily="34" charset="-122"/>
              <a:ea typeface="Adobe 黑体 Std R" pitchFamily="34" charset="-122"/>
            </a:endParaRPr>
          </a:p>
          <a:p>
            <a:pPr lvl="0" algn="just"/>
            <a:endParaRPr lang="en-US" altLang="zh-CN" sz="935" dirty="0">
              <a:solidFill>
                <a:prstClr val="black"/>
              </a:solidFill>
              <a:latin typeface="Adobe 黑体 Std R" pitchFamily="34" charset="-122"/>
              <a:ea typeface="Adobe 黑体 Std R" pitchFamily="34" charset="-122"/>
            </a:endParaRPr>
          </a:p>
          <a:p>
            <a:pPr lvl="0" algn="just"/>
            <a:endParaRPr lang="en-US" altLang="zh-CN" sz="935" dirty="0">
              <a:solidFill>
                <a:prstClr val="black"/>
              </a:solidFill>
              <a:latin typeface="Adobe 黑体 Std R" pitchFamily="34" charset="-122"/>
              <a:ea typeface="Adobe 黑体 Std R" pitchFamily="34" charset="-122"/>
            </a:endParaRPr>
          </a:p>
          <a:p>
            <a:pPr lvl="0" algn="just"/>
            <a:endParaRPr lang="en-US" altLang="zh-CN" sz="424" dirty="0">
              <a:solidFill>
                <a:prstClr val="black"/>
              </a:solidFill>
              <a:latin typeface="Adobe 黑体 Std R" pitchFamily="34" charset="-122"/>
              <a:ea typeface="Adobe 黑体 Std R" pitchFamily="34" charset="-122"/>
            </a:endParaRPr>
          </a:p>
          <a:p>
            <a:pPr lvl="0" algn="just"/>
            <a:r>
              <a:rPr lang="zh-CN" altLang="en-US" sz="935" dirty="0">
                <a:solidFill>
                  <a:prstClr val="black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可随时、随地查阅历次会议文件，查看会议日程和调整自己的日程安排。</a:t>
            </a:r>
            <a:endParaRPr lang="en-US" altLang="zh-CN" sz="935" dirty="0">
              <a:solidFill>
                <a:prstClr val="black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algn="just"/>
            <a:endParaRPr lang="en-US" altLang="zh-CN" sz="935" dirty="0">
              <a:solidFill>
                <a:prstClr val="black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algn="just"/>
            <a:r>
              <a:rPr lang="zh-CN" altLang="en-US" sz="935" dirty="0">
                <a:solidFill>
                  <a:prstClr val="black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提供的微博、在线交流等工具，可非常方便的进行交流与讨论。</a:t>
            </a:r>
          </a:p>
        </p:txBody>
      </p:sp>
      <p:sp>
        <p:nvSpPr>
          <p:cNvPr id="21" name="圆角矩形 20"/>
          <p:cNvSpPr/>
          <p:nvPr/>
        </p:nvSpPr>
        <p:spPr>
          <a:xfrm>
            <a:off x="3679525" y="1594045"/>
            <a:ext cx="1682837" cy="2343861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lvl="0" algn="just"/>
            <a:endParaRPr lang="en-US" altLang="zh-CN" sz="935" dirty="0">
              <a:solidFill>
                <a:prstClr val="black"/>
              </a:solidFill>
              <a:latin typeface="Adobe 黑体 Std R" pitchFamily="34" charset="-122"/>
              <a:ea typeface="Adobe 黑体 Std R" pitchFamily="34" charset="-122"/>
            </a:endParaRPr>
          </a:p>
          <a:p>
            <a:pPr lvl="0" algn="just"/>
            <a:endParaRPr lang="en-US" altLang="zh-CN" sz="935" dirty="0">
              <a:solidFill>
                <a:prstClr val="black"/>
              </a:solidFill>
              <a:latin typeface="Adobe 黑体 Std R" pitchFamily="34" charset="-122"/>
              <a:ea typeface="Adobe 黑体 Std R" pitchFamily="34" charset="-122"/>
            </a:endParaRPr>
          </a:p>
          <a:p>
            <a:pPr lvl="0" algn="just"/>
            <a:endParaRPr lang="en-US" altLang="zh-CN" sz="935" dirty="0">
              <a:solidFill>
                <a:prstClr val="black"/>
              </a:solidFill>
              <a:latin typeface="Adobe 黑体 Std R" pitchFamily="34" charset="-122"/>
              <a:ea typeface="Adobe 黑体 Std R" pitchFamily="34" charset="-122"/>
            </a:endParaRPr>
          </a:p>
          <a:p>
            <a:pPr lvl="0" algn="just"/>
            <a:endParaRPr lang="en-US" altLang="zh-CN" sz="424" dirty="0">
              <a:solidFill>
                <a:prstClr val="black"/>
              </a:solidFill>
              <a:latin typeface="Adobe 黑体 Std R" pitchFamily="34" charset="-122"/>
              <a:ea typeface="Adobe 黑体 Std R" pitchFamily="34" charset="-122"/>
            </a:endParaRPr>
          </a:p>
          <a:p>
            <a:pPr lvl="0" algn="just"/>
            <a:r>
              <a:rPr lang="zh-CN" altLang="en-US" sz="935" dirty="0">
                <a:solidFill>
                  <a:prstClr val="black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查阅文件，手写修改当前会议文件并发送修改意见，与参会者在线交流，使得会议更加科学与高效</a:t>
            </a:r>
            <a:r>
              <a:rPr lang="zh-CN" altLang="en-US" sz="935" dirty="0" smtClean="0">
                <a:solidFill>
                  <a:prstClr val="black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。</a:t>
            </a:r>
            <a:endParaRPr lang="en-US" altLang="zh-CN" sz="935" dirty="0" smtClean="0">
              <a:solidFill>
                <a:prstClr val="black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algn="just"/>
            <a:endParaRPr lang="en-US" altLang="zh-CN" sz="935" dirty="0">
              <a:solidFill>
                <a:prstClr val="black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lvl="0" algn="just"/>
            <a:r>
              <a:rPr lang="zh-CN" altLang="en-US" sz="935" dirty="0">
                <a:solidFill>
                  <a:prstClr val="black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会博通还支持文件同步阅读，与会议室座位前的话筒类似，任何人都可发起同步，自主响应同步，发起者和管理员则可随时终止同步。</a:t>
            </a:r>
            <a:endParaRPr lang="en-US" altLang="zh-CN" sz="935" dirty="0">
              <a:solidFill>
                <a:prstClr val="black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1823652" y="1607583"/>
            <a:ext cx="1777515" cy="232002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just"/>
            <a:endParaRPr kumimoji="1" lang="en-US" altLang="zh-CN" sz="935" dirty="0">
              <a:solidFill>
                <a:schemeClr val="tx1"/>
              </a:solidFill>
              <a:latin typeface="Adobe 黑体 Std R" pitchFamily="34" charset="-122"/>
              <a:ea typeface="Adobe 黑体 Std R" pitchFamily="34" charset="-122"/>
            </a:endParaRPr>
          </a:p>
          <a:p>
            <a:pPr algn="just"/>
            <a:endParaRPr kumimoji="1" lang="en-US" altLang="zh-CN" sz="935" dirty="0">
              <a:solidFill>
                <a:schemeClr val="tx1"/>
              </a:solidFill>
              <a:latin typeface="Adobe 黑体 Std R" pitchFamily="34" charset="-122"/>
              <a:ea typeface="Adobe 黑体 Std R" pitchFamily="34" charset="-122"/>
            </a:endParaRPr>
          </a:p>
          <a:p>
            <a:pPr algn="just"/>
            <a:endParaRPr kumimoji="1" lang="en-US" altLang="zh-CN" sz="935" dirty="0">
              <a:solidFill>
                <a:schemeClr val="tx1"/>
              </a:solidFill>
              <a:latin typeface="Adobe 黑体 Std R" pitchFamily="34" charset="-122"/>
              <a:ea typeface="Adobe 黑体 Std R" pitchFamily="34" charset="-122"/>
            </a:endParaRPr>
          </a:p>
          <a:p>
            <a:pPr algn="just"/>
            <a:endParaRPr kumimoji="1" lang="en-US" altLang="zh-CN" sz="424" dirty="0">
              <a:solidFill>
                <a:schemeClr val="tx1"/>
              </a:solidFill>
              <a:latin typeface="Adobe 黑体 Std R" pitchFamily="34" charset="-122"/>
              <a:ea typeface="Adobe 黑体 Std R" pitchFamily="34" charset="-122"/>
            </a:endParaRPr>
          </a:p>
          <a:p>
            <a:pPr algn="just"/>
            <a:r>
              <a:rPr kumimoji="1" lang="zh-CN" altLang="en-US" sz="935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最新公告，当前会议最新文件，日程查看与管理，文件签收提示，文件搜索，在线交流</a:t>
            </a:r>
            <a:r>
              <a:rPr kumimoji="1" lang="en-US" altLang="zh-CN" sz="935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…</a:t>
            </a:r>
          </a:p>
          <a:p>
            <a:pPr algn="just"/>
            <a:endParaRPr kumimoji="1" lang="en-US" altLang="zh-CN" sz="935" dirty="0">
              <a:solidFill>
                <a:schemeClr val="tx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r>
              <a:rPr kumimoji="1" lang="zh-CN" altLang="en-US" sz="935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可发短信，可打电话，还有微博</a:t>
            </a:r>
            <a:r>
              <a:rPr kumimoji="1" lang="en-US" altLang="zh-CN" sz="935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…</a:t>
            </a:r>
          </a:p>
          <a:p>
            <a:pPr algn="just"/>
            <a:endParaRPr kumimoji="1" lang="en-US" altLang="zh-CN" sz="935" dirty="0">
              <a:solidFill>
                <a:schemeClr val="tx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r>
              <a:rPr kumimoji="1" lang="zh-CN" altLang="en-US" sz="935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查找和阅读文件没有时间，也没有地点限制。</a:t>
            </a:r>
            <a:endParaRPr lang="zh-CN" altLang="en-US" sz="935" dirty="0">
              <a:solidFill>
                <a:schemeClr val="tx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3" name="圆角矩形 22"/>
          <p:cNvSpPr/>
          <p:nvPr/>
        </p:nvSpPr>
        <p:spPr>
          <a:xfrm>
            <a:off x="2011897" y="1782542"/>
            <a:ext cx="1400977" cy="354854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14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前</a:t>
            </a:r>
          </a:p>
        </p:txBody>
      </p:sp>
      <p:sp>
        <p:nvSpPr>
          <p:cNvPr id="24" name="圆角矩形 23"/>
          <p:cNvSpPr/>
          <p:nvPr/>
        </p:nvSpPr>
        <p:spPr>
          <a:xfrm>
            <a:off x="5572067" y="1772239"/>
            <a:ext cx="1400977" cy="354854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14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后</a:t>
            </a:r>
          </a:p>
        </p:txBody>
      </p:sp>
      <p:sp>
        <p:nvSpPr>
          <p:cNvPr id="25" name="圆角矩形 24"/>
          <p:cNvSpPr/>
          <p:nvPr/>
        </p:nvSpPr>
        <p:spPr>
          <a:xfrm>
            <a:off x="3812743" y="1766455"/>
            <a:ext cx="1400977" cy="354854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14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中</a:t>
            </a:r>
          </a:p>
        </p:txBody>
      </p:sp>
      <p:sp>
        <p:nvSpPr>
          <p:cNvPr id="26" name="矩形 25"/>
          <p:cNvSpPr/>
          <p:nvPr/>
        </p:nvSpPr>
        <p:spPr>
          <a:xfrm>
            <a:off x="1823652" y="4331191"/>
            <a:ext cx="35627" cy="51487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27" name="矩形 26"/>
          <p:cNvSpPr/>
          <p:nvPr/>
        </p:nvSpPr>
        <p:spPr>
          <a:xfrm>
            <a:off x="1279454" y="4088220"/>
            <a:ext cx="4494789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47" b="1" dirty="0">
                <a:latin typeface="Adobe 黑体 Std R" pitchFamily="34" charset="-122"/>
                <a:ea typeface="Adobe 黑体 Std R" pitchFamily="34" charset="-122"/>
              </a:rPr>
              <a:t>会博通强调的不单是即时性，还有人性化和便捷性</a:t>
            </a:r>
          </a:p>
        </p:txBody>
      </p:sp>
      <p:sp>
        <p:nvSpPr>
          <p:cNvPr id="29" name="矩形 28"/>
          <p:cNvSpPr/>
          <p:nvPr/>
        </p:nvSpPr>
        <p:spPr>
          <a:xfrm>
            <a:off x="341350" y="4987515"/>
            <a:ext cx="2725918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移动版</a:t>
            </a:r>
            <a:r>
              <a:rPr lang="en-US" altLang="zh-CN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  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会议文件阅读器</a:t>
            </a:r>
          </a:p>
        </p:txBody>
      </p:sp>
    </p:spTree>
    <p:extLst>
      <p:ext uri="{BB962C8B-B14F-4D97-AF65-F5344CB8AC3E}">
        <p14:creationId xmlns:p14="http://schemas.microsoft.com/office/powerpoint/2010/main" val="545833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53868" y="-13642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博通，当前会议、最新文件</a:t>
            </a:r>
            <a:endParaRPr lang="zh-CN" altLang="en-US" sz="1558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2" name="组合 33"/>
          <p:cNvGrpSpPr/>
          <p:nvPr/>
        </p:nvGrpSpPr>
        <p:grpSpPr>
          <a:xfrm>
            <a:off x="1389754" y="421453"/>
            <a:ext cx="5871284" cy="214675"/>
            <a:chOff x="457200" y="645698"/>
            <a:chExt cx="9249192" cy="334204"/>
          </a:xfrm>
        </p:grpSpPr>
        <p:grpSp>
          <p:nvGrpSpPr>
            <p:cNvPr id="3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29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0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32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3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44" name="矩形 43"/>
          <p:cNvSpPr/>
          <p:nvPr/>
        </p:nvSpPr>
        <p:spPr>
          <a:xfrm>
            <a:off x="2104681" y="1190887"/>
            <a:ext cx="4995745" cy="100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990" dirty="0">
                <a:latin typeface="华文细黑" panose="02010600040101010101" pitchFamily="2" charset="-122"/>
                <a:ea typeface="华文细黑" panose="02010600040101010101" pitchFamily="2" charset="-122"/>
              </a:rPr>
              <a:t>当前会议，包含即将或正在召开会议的会议通知和相关文件，最新文件是需要接收者阅读了解或提出修改意见的新文件。</a:t>
            </a:r>
            <a:endParaRPr lang="en-US" altLang="zh-CN" sz="99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r>
              <a:rPr lang="zh-CN" altLang="en-US" sz="990" dirty="0">
                <a:latin typeface="华文细黑" panose="02010600040101010101" pitchFamily="2" charset="-122"/>
                <a:ea typeface="华文细黑" panose="02010600040101010101" pitchFamily="2" charset="-122"/>
              </a:rPr>
              <a:t>该功能用于接收并阅读当前会议文件（包括新文件），当用户打开文件列表时，系统将自动为用户办理签收手续。</a:t>
            </a:r>
            <a:endParaRPr lang="en-US" altLang="zh-CN" sz="99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r>
              <a:rPr lang="zh-CN" altLang="en-US" sz="990" dirty="0">
                <a:latin typeface="华文细黑" panose="02010600040101010101" pitchFamily="2" charset="-122"/>
                <a:ea typeface="华文细黑" panose="02010600040101010101" pitchFamily="2" charset="-122"/>
              </a:rPr>
              <a:t>对于</a:t>
            </a:r>
            <a:r>
              <a:rPr lang="en-US" altLang="zh-CN" sz="990" dirty="0">
                <a:latin typeface="华文细黑" panose="02010600040101010101" pitchFamily="2" charset="-122"/>
                <a:ea typeface="华文细黑" panose="02010600040101010101" pitchFamily="2" charset="-122"/>
              </a:rPr>
              <a:t>PDF</a:t>
            </a:r>
            <a:r>
              <a:rPr lang="zh-CN" altLang="en-US" sz="990" dirty="0">
                <a:latin typeface="华文细黑" panose="02010600040101010101" pitchFamily="2" charset="-122"/>
                <a:ea typeface="华文细黑" panose="02010600040101010101" pitchFamily="2" charset="-122"/>
              </a:rPr>
              <a:t>文件，除阅读外，系统还提供了手写笔迹修改、保存修改草稿和将修改稿发送到意见收集箱等功能，其他格式文件，则提供阅读功能。</a:t>
            </a:r>
          </a:p>
        </p:txBody>
      </p:sp>
      <p:sp>
        <p:nvSpPr>
          <p:cNvPr id="19" name="矩形 18"/>
          <p:cNvSpPr/>
          <p:nvPr/>
        </p:nvSpPr>
        <p:spPr>
          <a:xfrm>
            <a:off x="2055053" y="1301696"/>
            <a:ext cx="44152" cy="80033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21" name="矩形 20"/>
          <p:cNvSpPr/>
          <p:nvPr/>
        </p:nvSpPr>
        <p:spPr>
          <a:xfrm>
            <a:off x="1873612" y="903077"/>
            <a:ext cx="5306138" cy="309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14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当前会议、最新文件</a:t>
            </a:r>
          </a:p>
        </p:txBody>
      </p:sp>
      <p:sp>
        <p:nvSpPr>
          <p:cNvPr id="23" name="圆角矩形 22"/>
          <p:cNvSpPr/>
          <p:nvPr/>
        </p:nvSpPr>
        <p:spPr>
          <a:xfrm>
            <a:off x="546542" y="2206818"/>
            <a:ext cx="321903" cy="1767758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14" b="1" dirty="0">
                <a:latin typeface="Adobe 黑体 Std R" pitchFamily="34" charset="-122"/>
                <a:ea typeface="Adobe 黑体 Std R" pitchFamily="34" charset="-122"/>
              </a:rPr>
              <a:t>会议与新文件列表</a:t>
            </a:r>
          </a:p>
        </p:txBody>
      </p:sp>
      <p:sp>
        <p:nvSpPr>
          <p:cNvPr id="24" name="圆角矩形 23"/>
          <p:cNvSpPr/>
          <p:nvPr/>
        </p:nvSpPr>
        <p:spPr>
          <a:xfrm>
            <a:off x="3752706" y="2681636"/>
            <a:ext cx="321903" cy="1767758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14" b="1" dirty="0">
                <a:latin typeface="Adobe 黑体 Std R" pitchFamily="34" charset="-122"/>
                <a:ea typeface="Adobe 黑体 Std R" pitchFamily="34" charset="-122"/>
              </a:rPr>
              <a:t>会议文件清单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80556" y="2688317"/>
            <a:ext cx="2855742" cy="1782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5324" y="704320"/>
            <a:ext cx="1546001" cy="1256126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341350" y="4987515"/>
            <a:ext cx="2725918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移动版</a:t>
            </a:r>
            <a:r>
              <a:rPr lang="en-US" altLang="zh-CN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  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会议文件阅读器</a:t>
            </a:r>
          </a:p>
        </p:txBody>
      </p:sp>
      <p:sp>
        <p:nvSpPr>
          <p:cNvPr id="20" name="矩形 19"/>
          <p:cNvSpPr/>
          <p:nvPr/>
        </p:nvSpPr>
        <p:spPr>
          <a:xfrm>
            <a:off x="4044660" y="4543636"/>
            <a:ext cx="3055769" cy="397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990" dirty="0">
                <a:latin typeface="华文细黑" panose="02010600040101010101" pitchFamily="2" charset="-122"/>
                <a:ea typeface="华文细黑" panose="02010600040101010101" pitchFamily="2" charset="-122"/>
              </a:rPr>
              <a:t>会议文件清单页面的左边（竖屏时为上部），可用于显示网页格式的会议简介或会议通知。</a:t>
            </a:r>
          </a:p>
        </p:txBody>
      </p:sp>
      <p:sp>
        <p:nvSpPr>
          <p:cNvPr id="25" name="矩形 24"/>
          <p:cNvSpPr/>
          <p:nvPr/>
        </p:nvSpPr>
        <p:spPr>
          <a:xfrm>
            <a:off x="827288" y="3979180"/>
            <a:ext cx="2819469" cy="397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990" dirty="0">
                <a:latin typeface="华文细黑" panose="02010600040101010101" pitchFamily="2" charset="-122"/>
                <a:ea typeface="华文细黑" panose="02010600040101010101" pitchFamily="2" charset="-122"/>
              </a:rPr>
              <a:t>点击会议条目，即完成自动签收，并显示会议文件清单页面。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463" y="2313137"/>
            <a:ext cx="2596208" cy="1626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00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53868" y="-13642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博通，文件阅读、手写修改</a:t>
            </a:r>
            <a:endParaRPr lang="zh-CN" altLang="en-US" sz="1558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2" name="组合 33"/>
          <p:cNvGrpSpPr/>
          <p:nvPr/>
        </p:nvGrpSpPr>
        <p:grpSpPr>
          <a:xfrm>
            <a:off x="1389754" y="421453"/>
            <a:ext cx="5871284" cy="214675"/>
            <a:chOff x="457200" y="645698"/>
            <a:chExt cx="9249192" cy="334204"/>
          </a:xfrm>
        </p:grpSpPr>
        <p:grpSp>
          <p:nvGrpSpPr>
            <p:cNvPr id="3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29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0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32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3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324" y="706191"/>
            <a:ext cx="1546001" cy="1256126"/>
          </a:xfrm>
          <a:prstGeom prst="rect">
            <a:avLst/>
          </a:prstGeom>
        </p:spPr>
      </p:pic>
      <p:sp>
        <p:nvSpPr>
          <p:cNvPr id="18" name="圆角矩形 17"/>
          <p:cNvSpPr/>
          <p:nvPr/>
        </p:nvSpPr>
        <p:spPr>
          <a:xfrm>
            <a:off x="3786946" y="2945847"/>
            <a:ext cx="321903" cy="1767758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14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手写修改</a:t>
            </a:r>
          </a:p>
        </p:txBody>
      </p:sp>
      <p:sp>
        <p:nvSpPr>
          <p:cNvPr id="22" name="圆角矩形 21"/>
          <p:cNvSpPr/>
          <p:nvPr/>
        </p:nvSpPr>
        <p:spPr>
          <a:xfrm>
            <a:off x="1847585" y="931201"/>
            <a:ext cx="321903" cy="1767758"/>
          </a:xfrm>
          <a:prstGeom prst="round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14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文件阅读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06396" y="913101"/>
            <a:ext cx="2883005" cy="17997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345217" y="3005611"/>
            <a:ext cx="2620084" cy="16356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1" name="矩形 20"/>
          <p:cNvSpPr/>
          <p:nvPr/>
        </p:nvSpPr>
        <p:spPr>
          <a:xfrm>
            <a:off x="341350" y="4987515"/>
            <a:ext cx="2725918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移动版</a:t>
            </a:r>
            <a:r>
              <a:rPr lang="en-US" altLang="zh-CN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  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会议文件阅读器</a:t>
            </a:r>
          </a:p>
        </p:txBody>
      </p:sp>
      <p:sp>
        <p:nvSpPr>
          <p:cNvPr id="23" name="矩形 22"/>
          <p:cNvSpPr/>
          <p:nvPr/>
        </p:nvSpPr>
        <p:spPr>
          <a:xfrm>
            <a:off x="1179576" y="3821947"/>
            <a:ext cx="2489186" cy="5493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990" dirty="0">
                <a:latin typeface="华文细黑" panose="02010600040101010101" pitchFamily="2" charset="-122"/>
                <a:ea typeface="华文细黑" panose="02010600040101010101" pitchFamily="2" charset="-122"/>
              </a:rPr>
              <a:t>手写修改后，可保存为草稿供下次修改，或发送到意见收集箱。</a:t>
            </a:r>
            <a:endParaRPr lang="en-US" altLang="zh-CN" sz="99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endParaRPr lang="en-US" altLang="zh-CN" sz="99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00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53868" y="-13642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博通，同步阅读</a:t>
            </a:r>
            <a:endParaRPr lang="zh-CN" altLang="en-US" sz="1558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2" name="组合 33"/>
          <p:cNvGrpSpPr/>
          <p:nvPr/>
        </p:nvGrpSpPr>
        <p:grpSpPr>
          <a:xfrm>
            <a:off x="1389754" y="421453"/>
            <a:ext cx="5871284" cy="214675"/>
            <a:chOff x="457200" y="645698"/>
            <a:chExt cx="9249192" cy="334204"/>
          </a:xfrm>
        </p:grpSpPr>
        <p:grpSp>
          <p:nvGrpSpPr>
            <p:cNvPr id="3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29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0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32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3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44" name="矩形 43"/>
          <p:cNvSpPr/>
          <p:nvPr/>
        </p:nvSpPr>
        <p:spPr>
          <a:xfrm>
            <a:off x="2104684" y="1141006"/>
            <a:ext cx="5156354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990" dirty="0">
                <a:latin typeface="华文细黑" panose="02010600040101010101" pitchFamily="2" charset="-122"/>
                <a:ea typeface="华文细黑" panose="02010600040101010101" pitchFamily="2" charset="-122"/>
              </a:rPr>
              <a:t>同步阅读功能为主持会议、展示议题等提供支持，一旦发起同步，系统就会将发起人的当前屏幕显示的文件内容，供当前在线的用户同步阅读，并且，会跟随发起端自动翻页。</a:t>
            </a:r>
            <a:endParaRPr lang="en-US" altLang="zh-CN" sz="99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r>
              <a:rPr lang="zh-CN" altLang="en-US" sz="990" dirty="0">
                <a:latin typeface="华文细黑" panose="02010600040101010101" pitchFamily="2" charset="-122"/>
                <a:ea typeface="华文细黑" panose="02010600040101010101" pitchFamily="2" charset="-122"/>
              </a:rPr>
              <a:t>发起人和系统管理员都可终止同步。</a:t>
            </a:r>
            <a:endParaRPr lang="en-US" altLang="zh-CN" sz="99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r>
              <a:rPr lang="zh-CN" altLang="en-US" sz="990" dirty="0">
                <a:latin typeface="华文细黑" panose="02010600040101010101" pitchFamily="2" charset="-122"/>
                <a:ea typeface="华文细黑" panose="02010600040101010101" pitchFamily="2" charset="-122"/>
              </a:rPr>
              <a:t>系统提供了多个同步参数，系统管理员可设置同步参与的范围、响应时间和方法等。</a:t>
            </a:r>
          </a:p>
        </p:txBody>
      </p:sp>
      <p:sp>
        <p:nvSpPr>
          <p:cNvPr id="19" name="矩形 18"/>
          <p:cNvSpPr/>
          <p:nvPr/>
        </p:nvSpPr>
        <p:spPr>
          <a:xfrm>
            <a:off x="2012405" y="1185885"/>
            <a:ext cx="40138" cy="574351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21" name="矩形 20"/>
          <p:cNvSpPr/>
          <p:nvPr/>
        </p:nvSpPr>
        <p:spPr>
          <a:xfrm>
            <a:off x="1873612" y="853198"/>
            <a:ext cx="5306138" cy="309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14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同步阅读</a:t>
            </a: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2940" y="720966"/>
            <a:ext cx="1546001" cy="1256126"/>
          </a:xfrm>
          <a:prstGeom prst="rect">
            <a:avLst/>
          </a:prstGeom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584876" y="1892257"/>
            <a:ext cx="4594872" cy="2868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26674" y="2121138"/>
            <a:ext cx="2001096" cy="851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921117" y="4241877"/>
            <a:ext cx="801523" cy="311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左箭头 22"/>
          <p:cNvSpPr/>
          <p:nvPr/>
        </p:nvSpPr>
        <p:spPr>
          <a:xfrm rot="2719107">
            <a:off x="1394245" y="3551099"/>
            <a:ext cx="1279594" cy="276972"/>
          </a:xfrm>
          <a:prstGeom prst="leftArrow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24" name="左箭头 23"/>
          <p:cNvSpPr/>
          <p:nvPr/>
        </p:nvSpPr>
        <p:spPr>
          <a:xfrm rot="16200000">
            <a:off x="735741" y="3538475"/>
            <a:ext cx="934124" cy="311336"/>
          </a:xfrm>
          <a:prstGeom prst="leftArrow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25" name="左箭头 24"/>
          <p:cNvSpPr/>
          <p:nvPr/>
        </p:nvSpPr>
        <p:spPr>
          <a:xfrm rot="10800000">
            <a:off x="1843642" y="4241875"/>
            <a:ext cx="626743" cy="311333"/>
          </a:xfrm>
          <a:prstGeom prst="leftArrow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22" name="矩形 21"/>
          <p:cNvSpPr/>
          <p:nvPr/>
        </p:nvSpPr>
        <p:spPr>
          <a:xfrm>
            <a:off x="341350" y="4987515"/>
            <a:ext cx="2725918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移动版</a:t>
            </a:r>
            <a:r>
              <a:rPr lang="en-US" altLang="zh-CN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  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会议文件阅读器</a:t>
            </a:r>
          </a:p>
        </p:txBody>
      </p:sp>
      <p:sp>
        <p:nvSpPr>
          <p:cNvPr id="26" name="矩形 25"/>
          <p:cNvSpPr/>
          <p:nvPr/>
        </p:nvSpPr>
        <p:spPr>
          <a:xfrm>
            <a:off x="596430" y="4558576"/>
            <a:ext cx="2019195" cy="2446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990" dirty="0">
                <a:latin typeface="华文细黑" panose="02010600040101010101" pitchFamily="2" charset="-122"/>
                <a:ea typeface="华文细黑" panose="02010600040101010101" pitchFamily="2" charset="-122"/>
              </a:rPr>
              <a:t>发起人或系统管理员可终止同步</a:t>
            </a:r>
            <a:endParaRPr lang="en-US" altLang="zh-CN" sz="99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287542" y="2936282"/>
            <a:ext cx="2072033" cy="2446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990" dirty="0">
                <a:latin typeface="华文细黑" panose="02010600040101010101" pitchFamily="2" charset="-122"/>
                <a:ea typeface="华文细黑" panose="02010600040101010101" pitchFamily="2" charset="-122"/>
              </a:rPr>
              <a:t>接收人自主决定是否响应同步</a:t>
            </a:r>
            <a:endParaRPr lang="en-US" altLang="zh-CN" sz="99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00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53868" y="-13642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博通，历次会议</a:t>
            </a:r>
            <a:endParaRPr lang="zh-CN" altLang="en-US" sz="1558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2" name="组合 33"/>
          <p:cNvGrpSpPr/>
          <p:nvPr/>
        </p:nvGrpSpPr>
        <p:grpSpPr>
          <a:xfrm>
            <a:off x="1389754" y="421453"/>
            <a:ext cx="5871284" cy="214675"/>
            <a:chOff x="457200" y="645698"/>
            <a:chExt cx="9249192" cy="334204"/>
          </a:xfrm>
        </p:grpSpPr>
        <p:grpSp>
          <p:nvGrpSpPr>
            <p:cNvPr id="3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29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0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32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3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44" name="矩形 43"/>
          <p:cNvSpPr/>
          <p:nvPr/>
        </p:nvSpPr>
        <p:spPr>
          <a:xfrm>
            <a:off x="2104682" y="1037003"/>
            <a:ext cx="5075068" cy="6143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用于查阅以往各次会议的会议文件。</a:t>
            </a:r>
          </a:p>
          <a:p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历次会议文件的分类，是由系统管理员或文件管理员根据需要预先处理的，比如，将历次会议文件分为主任会议文件和常委会会议文件。</a:t>
            </a:r>
          </a:p>
        </p:txBody>
      </p:sp>
      <p:sp>
        <p:nvSpPr>
          <p:cNvPr id="19" name="矩形 18"/>
          <p:cNvSpPr/>
          <p:nvPr/>
        </p:nvSpPr>
        <p:spPr>
          <a:xfrm>
            <a:off x="2040973" y="1118254"/>
            <a:ext cx="35627" cy="503672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21" name="矩形 20"/>
          <p:cNvSpPr/>
          <p:nvPr/>
        </p:nvSpPr>
        <p:spPr>
          <a:xfrm>
            <a:off x="1873612" y="771719"/>
            <a:ext cx="5306138" cy="309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14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历次会议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3993" y="636131"/>
            <a:ext cx="1546001" cy="1256126"/>
          </a:xfrm>
          <a:prstGeom prst="rect">
            <a:avLst/>
          </a:prstGeom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07758" y="2469105"/>
            <a:ext cx="3009633" cy="1878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61176" y="1694563"/>
            <a:ext cx="2481474" cy="15490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461180" y="3434977"/>
            <a:ext cx="2493287" cy="1556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左箭头 19"/>
          <p:cNvSpPr/>
          <p:nvPr/>
        </p:nvSpPr>
        <p:spPr>
          <a:xfrm rot="8587247">
            <a:off x="3717494" y="2640743"/>
            <a:ext cx="626743" cy="311333"/>
          </a:xfrm>
          <a:prstGeom prst="leftArrow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22" name="左箭头 21"/>
          <p:cNvSpPr/>
          <p:nvPr/>
        </p:nvSpPr>
        <p:spPr>
          <a:xfrm rot="12801804">
            <a:off x="3720745" y="3981744"/>
            <a:ext cx="626743" cy="311333"/>
          </a:xfrm>
          <a:prstGeom prst="leftArrow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23" name="矩形 22"/>
          <p:cNvSpPr/>
          <p:nvPr/>
        </p:nvSpPr>
        <p:spPr>
          <a:xfrm>
            <a:off x="3924514" y="3014879"/>
            <a:ext cx="375763" cy="875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73" b="1" dirty="0">
                <a:latin typeface="Adobe 黑体 Std R" pitchFamily="34" charset="-122"/>
                <a:ea typeface="Adobe 黑体 Std R" pitchFamily="34" charset="-122"/>
              </a:rPr>
              <a:t>分级菜单</a:t>
            </a:r>
          </a:p>
        </p:txBody>
      </p:sp>
      <p:sp>
        <p:nvSpPr>
          <p:cNvPr id="24" name="矩形 23"/>
          <p:cNvSpPr/>
          <p:nvPr/>
        </p:nvSpPr>
        <p:spPr>
          <a:xfrm>
            <a:off x="341350" y="4987515"/>
            <a:ext cx="2725918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移动版</a:t>
            </a:r>
            <a:r>
              <a:rPr lang="en-US" altLang="zh-CN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  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会议文件阅读器</a:t>
            </a:r>
          </a:p>
        </p:txBody>
      </p:sp>
    </p:spTree>
    <p:extLst>
      <p:ext uri="{BB962C8B-B14F-4D97-AF65-F5344CB8AC3E}">
        <p14:creationId xmlns:p14="http://schemas.microsoft.com/office/powerpoint/2010/main" val="8900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53868" y="-13642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博通，历次会议文件的查阅</a:t>
            </a:r>
            <a:endParaRPr lang="zh-CN" altLang="en-US" sz="1558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2" name="组合 33"/>
          <p:cNvGrpSpPr/>
          <p:nvPr/>
        </p:nvGrpSpPr>
        <p:grpSpPr>
          <a:xfrm>
            <a:off x="1389754" y="421453"/>
            <a:ext cx="5871284" cy="214675"/>
            <a:chOff x="457200" y="645698"/>
            <a:chExt cx="9249192" cy="334204"/>
          </a:xfrm>
        </p:grpSpPr>
        <p:grpSp>
          <p:nvGrpSpPr>
            <p:cNvPr id="3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29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0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32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3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5324" y="741674"/>
            <a:ext cx="1546001" cy="1256126"/>
          </a:xfrm>
          <a:prstGeom prst="rect">
            <a:avLst/>
          </a:prstGeom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646059" y="974998"/>
            <a:ext cx="3307363" cy="2064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42711" y="3038861"/>
            <a:ext cx="2903348" cy="1812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左箭头 19"/>
          <p:cNvSpPr/>
          <p:nvPr/>
        </p:nvSpPr>
        <p:spPr>
          <a:xfrm rot="17636786">
            <a:off x="2314816" y="2132906"/>
            <a:ext cx="1495777" cy="314016"/>
          </a:xfrm>
          <a:prstGeom prst="leftArrow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22" name="矩形 21"/>
          <p:cNvSpPr/>
          <p:nvPr/>
        </p:nvSpPr>
        <p:spPr>
          <a:xfrm>
            <a:off x="645117" y="2242494"/>
            <a:ext cx="2340095" cy="309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14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历次会议文件查询与阅读</a:t>
            </a:r>
          </a:p>
        </p:txBody>
      </p:sp>
      <p:sp>
        <p:nvSpPr>
          <p:cNvPr id="17" name="矩形 16"/>
          <p:cNvSpPr/>
          <p:nvPr/>
        </p:nvSpPr>
        <p:spPr>
          <a:xfrm>
            <a:off x="4809516" y="3758202"/>
            <a:ext cx="2346345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常用的文件格式都可打开阅读</a:t>
            </a:r>
          </a:p>
        </p:txBody>
      </p:sp>
      <p:sp>
        <p:nvSpPr>
          <p:cNvPr id="18" name="左箭头 17"/>
          <p:cNvSpPr/>
          <p:nvPr/>
        </p:nvSpPr>
        <p:spPr>
          <a:xfrm rot="3623150">
            <a:off x="4161695" y="2656090"/>
            <a:ext cx="1939916" cy="314016"/>
          </a:xfrm>
          <a:prstGeom prst="leftArrow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21" name="矩形 20"/>
          <p:cNvSpPr/>
          <p:nvPr/>
        </p:nvSpPr>
        <p:spPr>
          <a:xfrm>
            <a:off x="341350" y="4987515"/>
            <a:ext cx="2725918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移动版</a:t>
            </a:r>
            <a:r>
              <a:rPr lang="en-US" altLang="zh-CN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  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会议文件阅读器</a:t>
            </a:r>
          </a:p>
        </p:txBody>
      </p:sp>
    </p:spTree>
    <p:extLst>
      <p:ext uri="{BB962C8B-B14F-4D97-AF65-F5344CB8AC3E}">
        <p14:creationId xmlns:p14="http://schemas.microsoft.com/office/powerpoint/2010/main" val="8900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53868" y="-13642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博通，在线交流</a:t>
            </a:r>
            <a:endParaRPr lang="zh-CN" altLang="en-US" sz="1558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2" name="组合 33"/>
          <p:cNvGrpSpPr/>
          <p:nvPr/>
        </p:nvGrpSpPr>
        <p:grpSpPr>
          <a:xfrm>
            <a:off x="1389754" y="421453"/>
            <a:ext cx="5871284" cy="214675"/>
            <a:chOff x="457200" y="645698"/>
            <a:chExt cx="9249192" cy="334204"/>
          </a:xfrm>
        </p:grpSpPr>
        <p:grpSp>
          <p:nvGrpSpPr>
            <p:cNvPr id="3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29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0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32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3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44" name="矩形 43"/>
          <p:cNvSpPr/>
          <p:nvPr/>
        </p:nvSpPr>
        <p:spPr>
          <a:xfrm>
            <a:off x="1960390" y="1204334"/>
            <a:ext cx="5157636" cy="6143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在线交流包括一对一的双向交谈，以及进入虚拟会议室后的多人即时交流。</a:t>
            </a:r>
          </a:p>
          <a:p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会议室是由系统管理员预先通过在线会议中的会议管理功能创建的，会议管理功能由</a:t>
            </a:r>
            <a:r>
              <a:rPr lang="en-US" altLang="zh-CN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3Hmis</a:t>
            </a:r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的</a:t>
            </a:r>
            <a:r>
              <a:rPr lang="en-US" altLang="zh-CN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PC</a:t>
            </a:r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客户端提供。</a:t>
            </a:r>
          </a:p>
        </p:txBody>
      </p:sp>
      <p:sp>
        <p:nvSpPr>
          <p:cNvPr id="19" name="矩形 18"/>
          <p:cNvSpPr/>
          <p:nvPr/>
        </p:nvSpPr>
        <p:spPr>
          <a:xfrm>
            <a:off x="1937012" y="1264763"/>
            <a:ext cx="40138" cy="48092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21" name="矩形 20"/>
          <p:cNvSpPr/>
          <p:nvPr/>
        </p:nvSpPr>
        <p:spPr>
          <a:xfrm>
            <a:off x="1873612" y="903077"/>
            <a:ext cx="5306138" cy="309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14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在线交流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324" y="753965"/>
            <a:ext cx="1546001" cy="1256126"/>
          </a:xfrm>
          <a:prstGeom prst="rect">
            <a:avLst/>
          </a:prstGeom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02828" y="2328417"/>
            <a:ext cx="2943633" cy="1837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108195" y="2328417"/>
            <a:ext cx="2943633" cy="1837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左箭头 17"/>
          <p:cNvSpPr/>
          <p:nvPr/>
        </p:nvSpPr>
        <p:spPr>
          <a:xfrm rot="10800000">
            <a:off x="3537562" y="3099600"/>
            <a:ext cx="526094" cy="311333"/>
          </a:xfrm>
          <a:prstGeom prst="leftArrow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22" name="矩形 21"/>
          <p:cNvSpPr/>
          <p:nvPr/>
        </p:nvSpPr>
        <p:spPr>
          <a:xfrm>
            <a:off x="4020208" y="4245628"/>
            <a:ext cx="3152843" cy="6143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交流时，可传送图片和文件，</a:t>
            </a:r>
            <a:endParaRPr lang="en-US" altLang="zh-CN" sz="113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点击头像，可发短信、打电话（需设备有通话功能）</a:t>
            </a:r>
            <a:r>
              <a:rPr lang="en-US" altLang="zh-CN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…</a:t>
            </a:r>
          </a:p>
        </p:txBody>
      </p:sp>
      <p:sp>
        <p:nvSpPr>
          <p:cNvPr id="20" name="矩形 19"/>
          <p:cNvSpPr/>
          <p:nvPr/>
        </p:nvSpPr>
        <p:spPr>
          <a:xfrm>
            <a:off x="341350" y="4987515"/>
            <a:ext cx="2725918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移动版</a:t>
            </a:r>
            <a:r>
              <a:rPr lang="en-US" altLang="zh-CN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  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会议文件阅读器</a:t>
            </a:r>
          </a:p>
        </p:txBody>
      </p:sp>
      <p:sp>
        <p:nvSpPr>
          <p:cNvPr id="23" name="矩形 22"/>
          <p:cNvSpPr/>
          <p:nvPr/>
        </p:nvSpPr>
        <p:spPr>
          <a:xfrm>
            <a:off x="394018" y="4218700"/>
            <a:ext cx="1862225" cy="2663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在线交流会议室列表</a:t>
            </a:r>
            <a:endParaRPr lang="en-US" altLang="zh-CN" sz="113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00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53868" y="-13642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博通，最新公告、搜索</a:t>
            </a:r>
            <a:endParaRPr lang="zh-CN" altLang="en-US" sz="1558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2" name="组合 33"/>
          <p:cNvGrpSpPr/>
          <p:nvPr/>
        </p:nvGrpSpPr>
        <p:grpSpPr>
          <a:xfrm>
            <a:off x="1389754" y="421453"/>
            <a:ext cx="5871284" cy="214675"/>
            <a:chOff x="457200" y="645698"/>
            <a:chExt cx="9249192" cy="334204"/>
          </a:xfrm>
        </p:grpSpPr>
        <p:grpSp>
          <p:nvGrpSpPr>
            <p:cNvPr id="3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29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0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32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3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44" name="矩形 43"/>
          <p:cNvSpPr/>
          <p:nvPr/>
        </p:nvSpPr>
        <p:spPr>
          <a:xfrm>
            <a:off x="2076782" y="1176631"/>
            <a:ext cx="3556419" cy="2663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依发表时间倒排最新公告，点击条目即可打开阅读。</a:t>
            </a:r>
            <a:endParaRPr lang="en-US" altLang="zh-CN" sz="113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924762" y="1190890"/>
            <a:ext cx="35627" cy="3732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21" name="矩形 20"/>
          <p:cNvSpPr/>
          <p:nvPr/>
        </p:nvSpPr>
        <p:spPr>
          <a:xfrm>
            <a:off x="1873612" y="856906"/>
            <a:ext cx="5306138" cy="309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14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最新公告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324" y="749431"/>
            <a:ext cx="1546001" cy="1256126"/>
          </a:xfrm>
          <a:prstGeom prst="rect">
            <a:avLst/>
          </a:prstGeom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10235" y="1465046"/>
            <a:ext cx="3238033" cy="2021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796809" y="2935534"/>
            <a:ext cx="3238033" cy="2021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" name="矩形 17"/>
          <p:cNvSpPr/>
          <p:nvPr/>
        </p:nvSpPr>
        <p:spPr>
          <a:xfrm>
            <a:off x="876439" y="4160708"/>
            <a:ext cx="2667598" cy="309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14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搜索</a:t>
            </a:r>
          </a:p>
        </p:txBody>
      </p:sp>
      <p:sp>
        <p:nvSpPr>
          <p:cNvPr id="20" name="矩形 19"/>
          <p:cNvSpPr/>
          <p:nvPr/>
        </p:nvSpPr>
        <p:spPr>
          <a:xfrm>
            <a:off x="1092848" y="4487404"/>
            <a:ext cx="2869811" cy="2663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输入关键词，即可查找到所需要的文件。</a:t>
            </a:r>
          </a:p>
        </p:txBody>
      </p:sp>
      <p:sp>
        <p:nvSpPr>
          <p:cNvPr id="22" name="矩形 21"/>
          <p:cNvSpPr/>
          <p:nvPr/>
        </p:nvSpPr>
        <p:spPr>
          <a:xfrm>
            <a:off x="341350" y="4987515"/>
            <a:ext cx="2725918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移动版</a:t>
            </a:r>
            <a:r>
              <a:rPr lang="en-US" altLang="zh-CN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  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会议文件阅读器</a:t>
            </a:r>
          </a:p>
        </p:txBody>
      </p:sp>
    </p:spTree>
    <p:extLst>
      <p:ext uri="{BB962C8B-B14F-4D97-AF65-F5344CB8AC3E}">
        <p14:creationId xmlns:p14="http://schemas.microsoft.com/office/powerpoint/2010/main" val="8900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308467" y="264960"/>
            <a:ext cx="5790000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议文件管理解决方案  目录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6" name="组合 33"/>
          <p:cNvGrpSpPr/>
          <p:nvPr/>
        </p:nvGrpSpPr>
        <p:grpSpPr>
          <a:xfrm>
            <a:off x="1308467" y="796749"/>
            <a:ext cx="5871284" cy="214675"/>
            <a:chOff x="457200" y="645698"/>
            <a:chExt cx="9249192" cy="334204"/>
          </a:xfrm>
        </p:grpSpPr>
        <p:grpSp>
          <p:nvGrpSpPr>
            <p:cNvPr id="7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11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2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9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0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324" y="1263981"/>
            <a:ext cx="1546001" cy="1256126"/>
          </a:xfrm>
          <a:prstGeom prst="rect">
            <a:avLst/>
          </a:prstGeom>
        </p:spPr>
      </p:pic>
      <p:graphicFrame>
        <p:nvGraphicFramePr>
          <p:cNvPr id="21" name="图示 20"/>
          <p:cNvGraphicFramePr/>
          <p:nvPr>
            <p:extLst>
              <p:ext uri="{D42A27DB-BD31-4B8C-83A1-F6EECF244321}">
                <p14:modId xmlns:p14="http://schemas.microsoft.com/office/powerpoint/2010/main" val="378555919"/>
              </p:ext>
            </p:extLst>
          </p:nvPr>
        </p:nvGraphicFramePr>
        <p:xfrm>
          <a:off x="2404760" y="1739745"/>
          <a:ext cx="4536133" cy="336998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2" name="矩形 21"/>
          <p:cNvSpPr/>
          <p:nvPr/>
        </p:nvSpPr>
        <p:spPr>
          <a:xfrm>
            <a:off x="341347" y="4987516"/>
            <a:ext cx="2413081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目录</a:t>
            </a:r>
          </a:p>
        </p:txBody>
      </p:sp>
    </p:spTree>
    <p:extLst>
      <p:ext uri="{BB962C8B-B14F-4D97-AF65-F5344CB8AC3E}">
        <p14:creationId xmlns:p14="http://schemas.microsoft.com/office/powerpoint/2010/main" val="3857346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53868" y="-13642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博通，日程管理</a:t>
            </a:r>
            <a:endParaRPr lang="zh-CN" altLang="en-US" sz="1558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2" name="组合 33"/>
          <p:cNvGrpSpPr/>
          <p:nvPr/>
        </p:nvGrpSpPr>
        <p:grpSpPr>
          <a:xfrm>
            <a:off x="1389754" y="421453"/>
            <a:ext cx="5871284" cy="214675"/>
            <a:chOff x="457200" y="645698"/>
            <a:chExt cx="9249192" cy="334204"/>
          </a:xfrm>
        </p:grpSpPr>
        <p:grpSp>
          <p:nvGrpSpPr>
            <p:cNvPr id="3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29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0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32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3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44" name="矩形 43"/>
          <p:cNvSpPr/>
          <p:nvPr/>
        </p:nvSpPr>
        <p:spPr>
          <a:xfrm>
            <a:off x="1851442" y="1005232"/>
            <a:ext cx="5300646" cy="96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日程管理，主要用于查看日程安排和设置自己的日程。</a:t>
            </a:r>
          </a:p>
          <a:p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日程表，分为所有用户日程、部门日程和个人日程等，并且，在日程匹配时，个人日程有最大优先权，其次是部门日程，最后才是所有用户日程。</a:t>
            </a:r>
          </a:p>
          <a:p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会议文件阅读器可设置个人日程，</a:t>
            </a:r>
            <a:r>
              <a:rPr lang="en-US" altLang="zh-CN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3Hmis</a:t>
            </a:r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的</a:t>
            </a:r>
            <a:r>
              <a:rPr lang="en-US" altLang="zh-CN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PC</a:t>
            </a:r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客户端，提供了日程设置和管理的全部功能。</a:t>
            </a:r>
          </a:p>
        </p:txBody>
      </p:sp>
      <p:sp>
        <p:nvSpPr>
          <p:cNvPr id="19" name="矩形 18"/>
          <p:cNvSpPr/>
          <p:nvPr/>
        </p:nvSpPr>
        <p:spPr>
          <a:xfrm flipH="1">
            <a:off x="1827845" y="1058212"/>
            <a:ext cx="44152" cy="871881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21" name="矩形 20"/>
          <p:cNvSpPr/>
          <p:nvPr/>
        </p:nvSpPr>
        <p:spPr>
          <a:xfrm>
            <a:off x="1664482" y="750670"/>
            <a:ext cx="5306138" cy="309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14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日程管理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324" y="775656"/>
            <a:ext cx="1546001" cy="1256126"/>
          </a:xfrm>
          <a:prstGeom prst="rect">
            <a:avLst/>
          </a:prstGeom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66996" y="2483825"/>
            <a:ext cx="2901902" cy="1811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左箭头 19"/>
          <p:cNvSpPr/>
          <p:nvPr/>
        </p:nvSpPr>
        <p:spPr>
          <a:xfrm rot="8587247">
            <a:off x="3762013" y="2640743"/>
            <a:ext cx="626743" cy="311333"/>
          </a:xfrm>
          <a:prstGeom prst="leftArrow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22" name="左箭头 21"/>
          <p:cNvSpPr/>
          <p:nvPr/>
        </p:nvSpPr>
        <p:spPr>
          <a:xfrm rot="12801804">
            <a:off x="3765264" y="3981744"/>
            <a:ext cx="626743" cy="311333"/>
          </a:xfrm>
          <a:prstGeom prst="leftArrow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91734" y="1863668"/>
            <a:ext cx="2411976" cy="150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矩形 22"/>
          <p:cNvSpPr/>
          <p:nvPr/>
        </p:nvSpPr>
        <p:spPr>
          <a:xfrm>
            <a:off x="341350" y="4987515"/>
            <a:ext cx="2725918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移动版</a:t>
            </a:r>
            <a:r>
              <a:rPr lang="en-US" altLang="zh-CN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  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会议文件阅读器</a:t>
            </a:r>
          </a:p>
        </p:txBody>
      </p:sp>
      <p:pic>
        <p:nvPicPr>
          <p:cNvPr id="1026" name="Picture 2" descr="Screenshot_2014-11-12-19-55-0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1734" y="3482227"/>
            <a:ext cx="2412671" cy="15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00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53868" y="-13642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博通，微博</a:t>
            </a:r>
            <a:endParaRPr lang="zh-CN" altLang="en-US" sz="1558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2" name="组合 33"/>
          <p:cNvGrpSpPr/>
          <p:nvPr/>
        </p:nvGrpSpPr>
        <p:grpSpPr>
          <a:xfrm>
            <a:off x="1389754" y="421453"/>
            <a:ext cx="5871284" cy="214675"/>
            <a:chOff x="457200" y="645698"/>
            <a:chExt cx="9249192" cy="334204"/>
          </a:xfrm>
        </p:grpSpPr>
        <p:grpSp>
          <p:nvGrpSpPr>
            <p:cNvPr id="3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29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0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32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3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44" name="矩形 43"/>
          <p:cNvSpPr/>
          <p:nvPr/>
        </p:nvSpPr>
        <p:spPr>
          <a:xfrm>
            <a:off x="1960390" y="1370548"/>
            <a:ext cx="5300646" cy="2663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向用户提供微博的发表、转发和评论，以及关注和检索等功能。</a:t>
            </a:r>
          </a:p>
        </p:txBody>
      </p:sp>
      <p:sp>
        <p:nvSpPr>
          <p:cNvPr id="19" name="矩形 18"/>
          <p:cNvSpPr/>
          <p:nvPr/>
        </p:nvSpPr>
        <p:spPr>
          <a:xfrm>
            <a:off x="1924762" y="1400684"/>
            <a:ext cx="35627" cy="229304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21" name="矩形 20"/>
          <p:cNvSpPr/>
          <p:nvPr/>
        </p:nvSpPr>
        <p:spPr>
          <a:xfrm>
            <a:off x="1873612" y="976950"/>
            <a:ext cx="5306138" cy="309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14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微博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324" y="736862"/>
            <a:ext cx="1546001" cy="1256126"/>
          </a:xfrm>
          <a:prstGeom prst="rect">
            <a:avLst/>
          </a:prstGeom>
        </p:spPr>
      </p:pic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5549" y="2296559"/>
            <a:ext cx="3172193" cy="198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979960" y="2296559"/>
            <a:ext cx="3172193" cy="198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矩形 16"/>
          <p:cNvSpPr/>
          <p:nvPr/>
        </p:nvSpPr>
        <p:spPr>
          <a:xfrm>
            <a:off x="3910441" y="4302090"/>
            <a:ext cx="3301474" cy="4403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个人微博页面，可发短信、打电话（需设备有通话功能）</a:t>
            </a:r>
            <a:r>
              <a:rPr lang="en-US" altLang="zh-CN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...</a:t>
            </a:r>
          </a:p>
        </p:txBody>
      </p:sp>
      <p:sp>
        <p:nvSpPr>
          <p:cNvPr id="18" name="矩形 17"/>
          <p:cNvSpPr/>
          <p:nvPr/>
        </p:nvSpPr>
        <p:spPr>
          <a:xfrm>
            <a:off x="341350" y="4987515"/>
            <a:ext cx="2725918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移动版</a:t>
            </a:r>
            <a:r>
              <a:rPr lang="en-US" altLang="zh-CN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  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会议文件阅读器</a:t>
            </a:r>
          </a:p>
        </p:txBody>
      </p:sp>
    </p:spTree>
    <p:extLst>
      <p:ext uri="{BB962C8B-B14F-4D97-AF65-F5344CB8AC3E}">
        <p14:creationId xmlns:p14="http://schemas.microsoft.com/office/powerpoint/2010/main" val="8900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标题 1"/>
          <p:cNvSpPr>
            <a:spLocks noGrp="1"/>
          </p:cNvSpPr>
          <p:nvPr>
            <p:ph type="title"/>
          </p:nvPr>
        </p:nvSpPr>
        <p:spPr>
          <a:xfrm>
            <a:off x="553868" y="-13642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博通</a:t>
            </a:r>
            <a:r>
              <a:rPr lang="zh-CN" altLang="en-US" sz="2805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，咨询台</a:t>
            </a:r>
            <a:endParaRPr lang="zh-CN" altLang="en-US" sz="1558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23" name="组合 33"/>
          <p:cNvGrpSpPr/>
          <p:nvPr/>
        </p:nvGrpSpPr>
        <p:grpSpPr>
          <a:xfrm>
            <a:off x="1389754" y="421453"/>
            <a:ext cx="5871284" cy="214675"/>
            <a:chOff x="457200" y="645698"/>
            <a:chExt cx="9249192" cy="334204"/>
          </a:xfrm>
        </p:grpSpPr>
        <p:grpSp>
          <p:nvGrpSpPr>
            <p:cNvPr id="24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28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25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26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27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矩形 29"/>
          <p:cNvSpPr/>
          <p:nvPr/>
        </p:nvSpPr>
        <p:spPr>
          <a:xfrm>
            <a:off x="1974510" y="1327646"/>
            <a:ext cx="5300646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x-none" altLang="zh-CN" sz="1100" dirty="0">
                <a:latin typeface="华文细黑" panose="02010600040101010101" pitchFamily="2" charset="-122"/>
                <a:ea typeface="华文细黑" panose="02010600040101010101" pitchFamily="2" charset="-122"/>
              </a:rPr>
              <a:t>咨询台的功能，类似于百度知道，当某一用户提出问题时，其他知道该答案的用户，可不受时间、地点的限制，回答提问，并且，可多人参与回答，提问者还可将其中的一个答案设为最佳答案。</a:t>
            </a:r>
            <a:endParaRPr lang="zh-CN" altLang="zh-CN" sz="11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1924762" y="1400684"/>
            <a:ext cx="35627" cy="229304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32" name="矩形 31"/>
          <p:cNvSpPr/>
          <p:nvPr/>
        </p:nvSpPr>
        <p:spPr>
          <a:xfrm>
            <a:off x="1873612" y="976950"/>
            <a:ext cx="5306138" cy="309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14" b="1" dirty="0" smtClean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咨询台</a:t>
            </a:r>
            <a:endParaRPr lang="zh-CN" altLang="en-US" sz="1414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324" y="736862"/>
            <a:ext cx="1546001" cy="1256126"/>
          </a:xfrm>
          <a:prstGeom prst="rect">
            <a:avLst/>
          </a:prstGeom>
        </p:spPr>
      </p:pic>
      <p:sp>
        <p:nvSpPr>
          <p:cNvPr id="36" name="矩形 35"/>
          <p:cNvSpPr/>
          <p:nvPr/>
        </p:nvSpPr>
        <p:spPr>
          <a:xfrm>
            <a:off x="3910441" y="4302090"/>
            <a:ext cx="3213683" cy="2663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131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具体问题及回答情况页面</a:t>
            </a:r>
            <a:endParaRPr lang="en-US" altLang="zh-CN" sz="113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341350" y="4987515"/>
            <a:ext cx="2725918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移动版</a:t>
            </a:r>
            <a:r>
              <a:rPr lang="en-US" altLang="zh-CN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  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会议文件阅读器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988" y="2335460"/>
            <a:ext cx="3087688" cy="193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8412163" y="-4946650"/>
            <a:ext cx="4032000" cy="2520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25245" y="2335461"/>
            <a:ext cx="3098879" cy="1936800"/>
          </a:xfrm>
          <a:prstGeom prst="rect">
            <a:avLst/>
          </a:prstGeom>
        </p:spPr>
      </p:pic>
      <p:sp>
        <p:nvSpPr>
          <p:cNvPr id="41" name="矩形 40"/>
          <p:cNvSpPr/>
          <p:nvPr/>
        </p:nvSpPr>
        <p:spPr>
          <a:xfrm>
            <a:off x="696758" y="4302089"/>
            <a:ext cx="3213683" cy="2663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131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提问显示页面</a:t>
            </a:r>
            <a:endParaRPr lang="en-US" altLang="zh-CN" sz="113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943191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53868" y="-13642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博通，会议文件阅读器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2" name="组合 33"/>
          <p:cNvGrpSpPr/>
          <p:nvPr/>
        </p:nvGrpSpPr>
        <p:grpSpPr>
          <a:xfrm>
            <a:off x="1389754" y="421453"/>
            <a:ext cx="5871284" cy="214675"/>
            <a:chOff x="457200" y="645698"/>
            <a:chExt cx="9249192" cy="334204"/>
          </a:xfrm>
        </p:grpSpPr>
        <p:grpSp>
          <p:nvGrpSpPr>
            <p:cNvPr id="3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29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0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32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3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sp>
        <p:nvSpPr>
          <p:cNvPr id="19" name="矩形 18"/>
          <p:cNvSpPr/>
          <p:nvPr/>
        </p:nvSpPr>
        <p:spPr>
          <a:xfrm>
            <a:off x="1907383" y="1077921"/>
            <a:ext cx="35627" cy="229304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21" name="矩形 20"/>
          <p:cNvSpPr/>
          <p:nvPr/>
        </p:nvSpPr>
        <p:spPr>
          <a:xfrm>
            <a:off x="1943013" y="1027459"/>
            <a:ext cx="5219360" cy="309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14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其他特色功能介绍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324" y="873180"/>
            <a:ext cx="1546001" cy="1256126"/>
          </a:xfrm>
          <a:prstGeom prst="rect">
            <a:avLst/>
          </a:prstGeom>
        </p:spPr>
      </p:pic>
      <p:graphicFrame>
        <p:nvGraphicFramePr>
          <p:cNvPr id="16" name="图示 15"/>
          <p:cNvGraphicFramePr/>
          <p:nvPr>
            <p:extLst>
              <p:ext uri="{D42A27DB-BD31-4B8C-83A1-F6EECF244321}">
                <p14:modId xmlns:p14="http://schemas.microsoft.com/office/powerpoint/2010/main" val="1743721111"/>
              </p:ext>
            </p:extLst>
          </p:nvPr>
        </p:nvGraphicFramePr>
        <p:xfrm>
          <a:off x="1709460" y="1571997"/>
          <a:ext cx="5462498" cy="3570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7" name="矩形 16"/>
          <p:cNvSpPr/>
          <p:nvPr/>
        </p:nvSpPr>
        <p:spPr>
          <a:xfrm>
            <a:off x="341350" y="4987515"/>
            <a:ext cx="2725918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移动版</a:t>
            </a:r>
            <a:r>
              <a:rPr lang="en-US" altLang="zh-CN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  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会议文件阅读器</a:t>
            </a:r>
          </a:p>
        </p:txBody>
      </p:sp>
    </p:spTree>
    <p:extLst>
      <p:ext uri="{BB962C8B-B14F-4D97-AF65-F5344CB8AC3E}">
        <p14:creationId xmlns:p14="http://schemas.microsoft.com/office/powerpoint/2010/main" val="8900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553868" y="264960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博通，系统配置建议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8" name="组合 33"/>
          <p:cNvGrpSpPr/>
          <p:nvPr/>
        </p:nvGrpSpPr>
        <p:grpSpPr>
          <a:xfrm>
            <a:off x="1308467" y="796749"/>
            <a:ext cx="5871284" cy="214675"/>
            <a:chOff x="457200" y="645698"/>
            <a:chExt cx="9249192" cy="334204"/>
          </a:xfrm>
        </p:grpSpPr>
        <p:grpSp>
          <p:nvGrpSpPr>
            <p:cNvPr id="9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13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4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10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11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2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324" y="1224294"/>
            <a:ext cx="1546001" cy="1256126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1838157" y="1325040"/>
            <a:ext cx="5080160" cy="5018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414" dirty="0">
                <a:latin typeface="华文细黑" panose="02010600040101010101" pitchFamily="2" charset="-122"/>
                <a:ea typeface="华文细黑" panose="02010600040101010101" pitchFamily="2" charset="-122"/>
              </a:rPr>
              <a:t>系统配置要考虑的因素：</a:t>
            </a:r>
            <a:endParaRPr lang="en-US" altLang="zh-CN" sz="1414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     可靠性、安全性、信息量、并发用户数等。</a:t>
            </a:r>
          </a:p>
        </p:txBody>
      </p:sp>
      <p:sp>
        <p:nvSpPr>
          <p:cNvPr id="18" name="矩形 17"/>
          <p:cNvSpPr/>
          <p:nvPr/>
        </p:nvSpPr>
        <p:spPr>
          <a:xfrm>
            <a:off x="1838157" y="1921403"/>
            <a:ext cx="5080160" cy="16051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414" dirty="0">
                <a:latin typeface="华文细黑" panose="02010600040101010101" pitchFamily="2" charset="-122"/>
                <a:ea typeface="华文细黑" panose="02010600040101010101" pitchFamily="2" charset="-122"/>
              </a:rPr>
              <a:t>服务器配置建议：</a:t>
            </a:r>
            <a:endParaRPr lang="en-US" altLang="zh-CN" sz="1414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硬件：</a:t>
            </a:r>
          </a:p>
          <a:p>
            <a:pPr algn="just"/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  </a:t>
            </a:r>
            <a:r>
              <a:rPr lang="zh-CN" altLang="en-US" sz="935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   </a:t>
            </a:r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英特至强</a:t>
            </a:r>
            <a:r>
              <a:rPr lang="en-US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CPU</a:t>
            </a:r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，</a:t>
            </a:r>
            <a:r>
              <a:rPr lang="en-US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8GB</a:t>
            </a:r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以上内存，</a:t>
            </a:r>
            <a:r>
              <a:rPr lang="en-US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5TB</a:t>
            </a:r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以上硬盘。</a:t>
            </a:r>
          </a:p>
          <a:p>
            <a:pPr algn="just"/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   </a:t>
            </a:r>
            <a:r>
              <a:rPr lang="zh-CN" altLang="en-US" sz="935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  </a:t>
            </a:r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推荐采用磁盘阵列</a:t>
            </a:r>
            <a:r>
              <a:rPr lang="en-US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RAID5</a:t>
            </a:r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或</a:t>
            </a:r>
            <a:r>
              <a:rPr lang="en-US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RAID6</a:t>
            </a:r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以提高系统的可靠性。</a:t>
            </a:r>
          </a:p>
          <a:p>
            <a:pPr algn="just"/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软件：</a:t>
            </a:r>
          </a:p>
          <a:p>
            <a:pPr algn="just"/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 </a:t>
            </a:r>
            <a:r>
              <a:rPr lang="zh-CN" altLang="en-US" sz="935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    </a:t>
            </a:r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网络操作系统：</a:t>
            </a:r>
            <a:r>
              <a:rPr lang="en-US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MS Windows Server 2003/8/12</a:t>
            </a:r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标准版或企业版。</a:t>
            </a:r>
          </a:p>
          <a:p>
            <a:pPr algn="just"/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  </a:t>
            </a:r>
            <a:r>
              <a:rPr lang="zh-CN" altLang="en-US" sz="935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   </a:t>
            </a:r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数据库系统：</a:t>
            </a:r>
            <a:r>
              <a:rPr lang="en-US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MS SQL Server 2005/8/12</a:t>
            </a:r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工作组版、标准版或企业版。</a:t>
            </a:r>
          </a:p>
          <a:p>
            <a:pPr algn="just"/>
            <a:endParaRPr lang="en-US" altLang="zh-CN" sz="935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越来越多的单位会采用虚拟服务器解决方案。</a:t>
            </a:r>
          </a:p>
        </p:txBody>
      </p:sp>
      <p:sp>
        <p:nvSpPr>
          <p:cNvPr id="19" name="矩形 18"/>
          <p:cNvSpPr/>
          <p:nvPr/>
        </p:nvSpPr>
        <p:spPr>
          <a:xfrm>
            <a:off x="1805133" y="3603670"/>
            <a:ext cx="5080160" cy="1269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414" dirty="0">
                <a:latin typeface="华文细黑" panose="02010600040101010101" pitchFamily="2" charset="-122"/>
                <a:ea typeface="华文细黑" panose="02010600040101010101" pitchFamily="2" charset="-122"/>
              </a:rPr>
              <a:t>客户端配置：</a:t>
            </a:r>
            <a:endParaRPr lang="en-US" altLang="zh-CN" sz="1414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r>
              <a:rPr lang="zh-CN" altLang="zh-CN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管理客户端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：</a:t>
            </a:r>
            <a:endParaRPr lang="zh-CN" altLang="zh-CN" sz="1247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r>
              <a:rPr lang="en-US" altLang="zh-CN" sz="935" i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</a:t>
            </a:r>
            <a:r>
              <a:rPr lang="en-US" altLang="zh-CN" sz="935" i="1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     </a:t>
            </a:r>
            <a:r>
              <a:rPr lang="zh-CN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硬件：</a:t>
            </a:r>
            <a:r>
              <a:rPr lang="en-US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Intel i3/5/7 CPU</a:t>
            </a:r>
            <a:r>
              <a:rPr lang="zh-CN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，</a:t>
            </a:r>
            <a:r>
              <a:rPr lang="en-US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4GB</a:t>
            </a:r>
            <a:r>
              <a:rPr lang="zh-CN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以上内存。</a:t>
            </a:r>
          </a:p>
          <a:p>
            <a:r>
              <a:rPr lang="en-US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   </a:t>
            </a:r>
            <a:r>
              <a:rPr lang="en-US" altLang="zh-CN" sz="935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   </a:t>
            </a:r>
            <a:r>
              <a:rPr lang="zh-CN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软件：</a:t>
            </a:r>
            <a:r>
              <a:rPr lang="en-US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Windows 7/8</a:t>
            </a:r>
            <a:r>
              <a:rPr lang="zh-CN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，</a:t>
            </a:r>
            <a:r>
              <a:rPr lang="en-US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IE 8/9/10.</a:t>
            </a:r>
            <a:endParaRPr lang="zh-CN" altLang="zh-CN" sz="935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r>
              <a:rPr lang="zh-CN" altLang="zh-CN" sz="1247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阅读</a:t>
            </a:r>
            <a:r>
              <a:rPr lang="zh-CN" altLang="zh-CN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客户端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（移动版）：</a:t>
            </a:r>
            <a:endParaRPr lang="zh-CN" altLang="zh-CN" sz="1247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r>
              <a:rPr lang="en-US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   </a:t>
            </a:r>
            <a:r>
              <a:rPr lang="en-US" altLang="zh-CN" sz="935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   </a:t>
            </a:r>
            <a:r>
              <a:rPr lang="zh-CN" altLang="en-US" sz="935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安卓</a:t>
            </a:r>
            <a:r>
              <a:rPr lang="zh-CN" altLang="zh-CN" sz="935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：</a:t>
            </a:r>
            <a:r>
              <a:rPr lang="en-US" altLang="zh-CN" sz="935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8-12</a:t>
            </a:r>
            <a:r>
              <a:rPr lang="zh-CN" altLang="en-US" sz="935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吋</a:t>
            </a:r>
            <a:r>
              <a:rPr lang="en-US" altLang="zh-CN" sz="935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ARM</a:t>
            </a:r>
            <a:r>
              <a:rPr lang="zh-CN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平板</a:t>
            </a:r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电脑，</a:t>
            </a:r>
            <a:r>
              <a:rPr lang="en-US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5</a:t>
            </a:r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吋</a:t>
            </a:r>
            <a:r>
              <a:rPr lang="zh-CN" altLang="en-US" sz="935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以上智能手机，</a:t>
            </a:r>
            <a:r>
              <a:rPr lang="en-US" altLang="zh-CN" sz="935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Android </a:t>
            </a:r>
            <a:r>
              <a:rPr lang="en-US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4.0</a:t>
            </a:r>
            <a:r>
              <a:rPr lang="zh-CN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以上</a:t>
            </a:r>
            <a:r>
              <a:rPr lang="zh-CN" altLang="zh-CN" sz="935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。</a:t>
            </a:r>
            <a:endParaRPr lang="en-US" altLang="zh-CN" sz="935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r>
              <a:rPr lang="en-US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 </a:t>
            </a:r>
            <a:r>
              <a:rPr lang="en-US" altLang="zh-CN" sz="935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     </a:t>
            </a:r>
            <a:r>
              <a:rPr lang="zh-CN" altLang="en-US" sz="935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苹果</a:t>
            </a:r>
            <a:r>
              <a:rPr lang="zh-CN" altLang="zh-CN" sz="935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：</a:t>
            </a:r>
            <a:r>
              <a:rPr lang="en-US" altLang="zh-CN" sz="935" dirty="0" err="1">
                <a:latin typeface="华文细黑" panose="02010600040101010101" pitchFamily="2" charset="-122"/>
                <a:ea typeface="华文细黑" panose="02010600040101010101" pitchFamily="2" charset="-122"/>
              </a:rPr>
              <a:t>iPAD</a:t>
            </a:r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平板电脑或</a:t>
            </a:r>
            <a:r>
              <a:rPr lang="en-US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iPhone</a:t>
            </a:r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手机，</a:t>
            </a:r>
            <a:r>
              <a:rPr lang="en-US" altLang="zh-CN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iOS 7.0</a:t>
            </a:r>
            <a:r>
              <a:rPr lang="zh-CN" altLang="en-US" sz="935" dirty="0">
                <a:latin typeface="华文细黑" panose="02010600040101010101" pitchFamily="2" charset="-122"/>
                <a:ea typeface="华文细黑" panose="02010600040101010101" pitchFamily="2" charset="-122"/>
              </a:rPr>
              <a:t>以上</a:t>
            </a:r>
            <a:r>
              <a:rPr lang="zh-CN" altLang="zh-CN" sz="935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。</a:t>
            </a:r>
            <a:endParaRPr lang="en-US" altLang="zh-CN" sz="935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1838157" y="1602945"/>
            <a:ext cx="5080160" cy="0"/>
          </a:xfrm>
          <a:prstGeom prst="line">
            <a:avLst/>
          </a:prstGeom>
          <a:ln w="6350" cmpd="sng">
            <a:solidFill>
              <a:schemeClr val="accent6">
                <a:lumMod val="75000"/>
                <a:alpha val="30000"/>
              </a:schemeClr>
            </a:solidFill>
            <a:tailEnd type="non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1835263" y="2199657"/>
            <a:ext cx="5080160" cy="0"/>
          </a:xfrm>
          <a:prstGeom prst="line">
            <a:avLst/>
          </a:prstGeom>
          <a:ln w="6350" cmpd="sng">
            <a:solidFill>
              <a:schemeClr val="accent6">
                <a:lumMod val="75000"/>
                <a:alpha val="30000"/>
              </a:schemeClr>
            </a:solidFill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1826570" y="3885484"/>
            <a:ext cx="5080160" cy="0"/>
          </a:xfrm>
          <a:prstGeom prst="line">
            <a:avLst/>
          </a:prstGeom>
          <a:ln w="6350" cmpd="sng">
            <a:solidFill>
              <a:schemeClr val="accent6">
                <a:lumMod val="75000"/>
                <a:alpha val="30000"/>
              </a:schemeClr>
            </a:solidFill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341350" y="4987516"/>
            <a:ext cx="2725918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系统配置建议</a:t>
            </a:r>
          </a:p>
        </p:txBody>
      </p:sp>
    </p:spTree>
    <p:extLst>
      <p:ext uri="{BB962C8B-B14F-4D97-AF65-F5344CB8AC3E}">
        <p14:creationId xmlns:p14="http://schemas.microsoft.com/office/powerpoint/2010/main" val="2531933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9" name="Picture 1" descr="标志横条-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0011" y="4289999"/>
            <a:ext cx="2993795" cy="296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2424714" y="4107439"/>
            <a:ext cx="4845867" cy="11153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1258" tIns="35629" rIns="71258" bIns="35629" numCol="1" anchor="ctr" anchorCtr="0" compatLnSpc="1">
            <a:prstTxWarp prst="textNoShape">
              <a:avLst/>
            </a:prstTxWarp>
            <a:spAutoFit/>
          </a:bodyPr>
          <a:lstStyle>
            <a:lvl1pPr indent="32004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2494204" defTabSz="712630"/>
            <a:r>
              <a:rPr lang="zh-CN" altLang="zh-CN" sz="1247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广东绍林科技开发有限公司</a:t>
            </a:r>
            <a:endParaRPr lang="en-US" altLang="zh-CN" sz="546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  <a:p>
            <a:pPr indent="2494204" defTabSz="712630"/>
            <a:endParaRPr lang="en-US" altLang="zh-CN" sz="546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494204" defTabSz="712630"/>
            <a:endParaRPr lang="en-US" altLang="zh-CN" sz="546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494204" defTabSz="712630"/>
            <a:endParaRPr lang="en-US" altLang="zh-CN" sz="546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indent="2494204" defTabSz="712630"/>
            <a:r>
              <a:rPr lang="zh-CN" altLang="zh-CN" sz="779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广州</a:t>
            </a:r>
            <a:r>
              <a:rPr lang="zh-CN" altLang="en-US" sz="779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市</a:t>
            </a:r>
            <a:r>
              <a:rPr lang="zh-CN" altLang="zh-CN" sz="779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天河</a:t>
            </a:r>
            <a:r>
              <a:rPr lang="zh-CN" altLang="en-US" sz="779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区</a:t>
            </a:r>
            <a:r>
              <a:rPr lang="zh-CN" altLang="zh-CN" sz="779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五山路天立厦</a:t>
            </a:r>
            <a:r>
              <a:rPr lang="en-US" altLang="zh-CN" sz="779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23F,510630</a:t>
            </a:r>
            <a:endParaRPr lang="en-US" altLang="zh-CN" sz="546" dirty="0"/>
          </a:p>
          <a:p>
            <a:pPr indent="2494204" defTabSz="712630"/>
            <a:r>
              <a:rPr lang="zh-CN" altLang="en-US" sz="779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话：</a:t>
            </a:r>
            <a:r>
              <a:rPr lang="en-US" altLang="zh-CN" sz="779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20-87565190</a:t>
            </a:r>
            <a:r>
              <a:rPr lang="zh-CN" altLang="en-US" sz="779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779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87593765</a:t>
            </a:r>
            <a:endParaRPr lang="en-US" altLang="zh-CN" sz="546" dirty="0"/>
          </a:p>
          <a:p>
            <a:pPr indent="2494204" defTabSz="712630"/>
            <a:r>
              <a:rPr lang="zh-CN" altLang="en-US" sz="779" b="1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佛山分公司</a:t>
            </a:r>
            <a:r>
              <a:rPr lang="zh-CN" altLang="en-US" sz="779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：禅城区东建大厦</a:t>
            </a:r>
            <a:r>
              <a:rPr lang="en-US" altLang="zh-CN" sz="779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8A,528000</a:t>
            </a:r>
            <a:endParaRPr lang="en-US" altLang="zh-CN" sz="546" dirty="0"/>
          </a:p>
          <a:p>
            <a:pPr indent="2494204" defTabSz="712630"/>
            <a:r>
              <a:rPr lang="zh-CN" altLang="en-US" sz="779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话：</a:t>
            </a:r>
            <a:r>
              <a:rPr lang="en-US" altLang="zh-CN" sz="779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0757-82231298,82231798</a:t>
            </a:r>
            <a:endParaRPr lang="en-US" altLang="zh-CN" sz="546" dirty="0"/>
          </a:p>
          <a:p>
            <a:pPr indent="2494204" defTabSz="712630"/>
            <a:r>
              <a:rPr lang="zh-CN" altLang="en-US" sz="779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国内最早的知识管理全面解决方案供应商之一</a:t>
            </a:r>
            <a:endParaRPr lang="zh-CN" altLang="en-US" sz="1403" dirty="0"/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53868" y="264960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绍林科技  软件就是思想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6" name="组合 33"/>
          <p:cNvGrpSpPr/>
          <p:nvPr/>
        </p:nvGrpSpPr>
        <p:grpSpPr>
          <a:xfrm>
            <a:off x="1308467" y="796749"/>
            <a:ext cx="5871284" cy="214675"/>
            <a:chOff x="457200" y="645698"/>
            <a:chExt cx="9249192" cy="334204"/>
          </a:xfrm>
        </p:grpSpPr>
        <p:grpSp>
          <p:nvGrpSpPr>
            <p:cNvPr id="7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11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2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9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0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5324" y="1240860"/>
            <a:ext cx="1546001" cy="1256126"/>
          </a:xfrm>
          <a:prstGeom prst="rect">
            <a:avLst/>
          </a:prstGeom>
        </p:spPr>
      </p:pic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216978" y="81818"/>
            <a:ext cx="143972" cy="195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71258" tIns="35629" rIns="71258" bIns="35629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800"/>
          </a:p>
        </p:txBody>
      </p:sp>
      <p:sp>
        <p:nvSpPr>
          <p:cNvPr id="17" name="矩形 16"/>
          <p:cNvSpPr/>
          <p:nvPr/>
        </p:nvSpPr>
        <p:spPr>
          <a:xfrm>
            <a:off x="341350" y="4987515"/>
            <a:ext cx="2725918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您的成功，也是我们的成功！</a:t>
            </a:r>
          </a:p>
        </p:txBody>
      </p:sp>
      <p:graphicFrame>
        <p:nvGraphicFramePr>
          <p:cNvPr id="18" name="图示 17"/>
          <p:cNvGraphicFramePr/>
          <p:nvPr>
            <p:extLst>
              <p:ext uri="{D42A27DB-BD31-4B8C-83A1-F6EECF244321}">
                <p14:modId xmlns:p14="http://schemas.microsoft.com/office/powerpoint/2010/main" val="3162768079"/>
              </p:ext>
            </p:extLst>
          </p:nvPr>
        </p:nvGraphicFramePr>
        <p:xfrm>
          <a:off x="2273983" y="1716158"/>
          <a:ext cx="4143750" cy="189044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19" name="矩形 18"/>
          <p:cNvSpPr/>
          <p:nvPr/>
        </p:nvSpPr>
        <p:spPr>
          <a:xfrm>
            <a:off x="1758389" y="1293722"/>
            <a:ext cx="3791709" cy="3802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871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版本划分</a:t>
            </a:r>
            <a:r>
              <a:rPr lang="zh-CN" altLang="en-US" sz="1871" dirty="0">
                <a:latin typeface="华文细黑" panose="02010600040101010101" pitchFamily="2" charset="-122"/>
                <a:ea typeface="华文细黑" panose="02010600040101010101" pitchFamily="2" charset="-122"/>
              </a:rPr>
              <a:t>（常委会版）</a:t>
            </a:r>
            <a:r>
              <a:rPr lang="zh-CN" altLang="en-US" sz="1871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：</a:t>
            </a:r>
          </a:p>
        </p:txBody>
      </p:sp>
      <p:sp>
        <p:nvSpPr>
          <p:cNvPr id="20" name="矩形 19"/>
          <p:cNvSpPr/>
          <p:nvPr/>
        </p:nvSpPr>
        <p:spPr>
          <a:xfrm>
            <a:off x="540161" y="3490142"/>
            <a:ext cx="3509846" cy="14352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935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注：</a:t>
            </a:r>
            <a:endParaRPr lang="en-US" altLang="zh-CN" sz="935" dirty="0">
              <a:solidFill>
                <a:srgbClr val="FF0000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92075" indent="-92075"/>
            <a:r>
              <a:rPr lang="zh-CN" altLang="en-US" sz="779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①每</a:t>
            </a:r>
            <a:r>
              <a:rPr lang="zh-CN" altLang="en-US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套软件配备</a:t>
            </a:r>
            <a:r>
              <a:rPr lang="zh-CN" altLang="zh-CN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用于会议文件后台管理的</a:t>
            </a:r>
            <a:r>
              <a:rPr lang="en-US" altLang="zh-CN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3Hmis</a:t>
            </a:r>
            <a:r>
              <a:rPr lang="zh-CN" altLang="zh-CN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知识管理系统（标准版）和</a:t>
            </a:r>
            <a:r>
              <a:rPr lang="zh-CN" altLang="en-US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用于日常接收与阅读文件的</a:t>
            </a:r>
            <a:r>
              <a:rPr lang="zh-CN" altLang="zh-CN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会议文件阅读器（可安装在安</a:t>
            </a:r>
            <a:r>
              <a:rPr lang="zh-CN" altLang="zh-CN" sz="779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卓</a:t>
            </a:r>
            <a:r>
              <a:rPr lang="zh-CN" altLang="en-US" sz="779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、苹果</a:t>
            </a:r>
            <a:r>
              <a:rPr lang="zh-CN" altLang="zh-CN" sz="779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平板</a:t>
            </a:r>
            <a:r>
              <a:rPr lang="zh-CN" altLang="zh-CN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电脑或手机上），不包括</a:t>
            </a:r>
            <a:r>
              <a:rPr lang="zh-CN" altLang="en-US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其他</a:t>
            </a:r>
            <a:r>
              <a:rPr lang="zh-CN" altLang="zh-CN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任何第三方软件。</a:t>
            </a:r>
          </a:p>
          <a:p>
            <a:pPr marL="92075" indent="-92075"/>
            <a:r>
              <a:rPr lang="zh-CN" altLang="en-US" sz="779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②</a:t>
            </a:r>
            <a:r>
              <a:rPr lang="zh-CN" altLang="zh-CN" sz="779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以上</a:t>
            </a:r>
            <a:r>
              <a:rPr lang="zh-CN" altLang="zh-CN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软件限定在各级别版本对应的</a:t>
            </a:r>
            <a:r>
              <a:rPr lang="zh-CN" altLang="en-US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单位</a:t>
            </a:r>
            <a:r>
              <a:rPr lang="zh-CN" altLang="zh-CN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（各级人大</a:t>
            </a:r>
            <a:r>
              <a:rPr lang="zh-CN" altLang="en-US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政协</a:t>
            </a:r>
            <a:r>
              <a:rPr lang="zh-CN" altLang="zh-CN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常委会或镇乡</a:t>
            </a:r>
            <a:r>
              <a:rPr lang="zh-CN" altLang="en-US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人大</a:t>
            </a:r>
            <a:r>
              <a:rPr lang="zh-CN" altLang="zh-CN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主席团）内部使用，</a:t>
            </a:r>
            <a:r>
              <a:rPr lang="zh-CN" altLang="en-US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服务器端软件限安装一台服务器，终端软件</a:t>
            </a:r>
            <a:r>
              <a:rPr lang="zh-CN" altLang="zh-CN" sz="779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限</a:t>
            </a:r>
            <a:r>
              <a:rPr lang="zh-CN" altLang="en-US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用户</a:t>
            </a:r>
            <a:r>
              <a:rPr lang="zh-CN" altLang="en-US" sz="779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单位</a:t>
            </a:r>
            <a:r>
              <a:rPr lang="zh-CN" altLang="en-US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内人员使用</a:t>
            </a:r>
            <a:r>
              <a:rPr lang="zh-CN" altLang="zh-CN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。</a:t>
            </a:r>
          </a:p>
          <a:p>
            <a:pPr marL="92075" indent="-92075"/>
            <a:r>
              <a:rPr lang="zh-CN" altLang="en-US" sz="779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③</a:t>
            </a:r>
            <a:r>
              <a:rPr lang="zh-CN" altLang="zh-CN" sz="779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由</a:t>
            </a:r>
            <a:r>
              <a:rPr lang="zh-CN" altLang="zh-CN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绍林科技为客户提供一年的远程通讯服务。</a:t>
            </a:r>
          </a:p>
          <a:p>
            <a:pPr marL="92075" indent="-92075">
              <a:buAutoNum type="circleNumDbPlain" startAt="4"/>
            </a:pPr>
            <a:r>
              <a:rPr lang="zh-CN" altLang="en-US" sz="779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可</a:t>
            </a:r>
            <a:r>
              <a:rPr lang="zh-CN" altLang="en-US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委托绍林科技</a:t>
            </a:r>
            <a:r>
              <a:rPr lang="zh-CN" altLang="zh-CN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进行二次开发</a:t>
            </a:r>
            <a:r>
              <a:rPr lang="zh-CN" altLang="en-US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，</a:t>
            </a:r>
            <a:r>
              <a:rPr lang="zh-CN" altLang="zh-CN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以实现客户的个性化需求</a:t>
            </a:r>
            <a:r>
              <a:rPr lang="zh-CN" altLang="zh-CN" sz="779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。</a:t>
            </a:r>
            <a:endParaRPr lang="en-US" altLang="zh-CN" sz="779" dirty="0" smtClean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marL="92075" indent="-92075">
              <a:buAutoNum type="circleNumDbPlain" startAt="4"/>
            </a:pPr>
            <a:r>
              <a:rPr lang="zh-CN" altLang="zh-CN" sz="779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建议</a:t>
            </a:r>
            <a:r>
              <a:rPr lang="zh-CN" altLang="zh-CN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向当地政府信息中心申请虚拟服务器和配置</a:t>
            </a:r>
            <a:r>
              <a:rPr lang="en-US" altLang="zh-CN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MS Windows Server</a:t>
            </a:r>
            <a:r>
              <a:rPr lang="zh-CN" altLang="zh-CN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、</a:t>
            </a:r>
            <a:r>
              <a:rPr lang="en-US" altLang="zh-CN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MS SQL Server</a:t>
            </a:r>
            <a:r>
              <a:rPr lang="zh-CN" altLang="zh-CN" sz="779" dirty="0">
                <a:latin typeface="华文细黑" panose="02010600040101010101" pitchFamily="2" charset="-122"/>
                <a:ea typeface="华文细黑" panose="02010600040101010101" pitchFamily="2" charset="-122"/>
              </a:rPr>
              <a:t>等服务器平台支撑软件</a:t>
            </a:r>
            <a:r>
              <a:rPr lang="zh-CN" altLang="zh-CN" sz="779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。</a:t>
            </a:r>
            <a:endParaRPr lang="en-US" altLang="zh-CN" sz="779" dirty="0" smtClean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32436" y="2591814"/>
            <a:ext cx="181727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900" dirty="0" smtClean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 </a:t>
            </a:r>
            <a:r>
              <a:rPr lang="zh-CN" altLang="en-US" sz="9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使用会博通的五年综合成本每人大约七千元，是纸质成本的三分之一，也就是说，大概一年半即可收回成本，经济效益明显，节能、环保、高效等社会效益则更为显著</a:t>
            </a:r>
            <a:r>
              <a:rPr lang="en-US" altLang="zh-CN" sz="900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…</a:t>
            </a:r>
            <a:endParaRPr lang="zh-CN" altLang="en-US" sz="9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90652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53868" y="264960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议事规则的要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2" name="组合 33"/>
          <p:cNvGrpSpPr/>
          <p:nvPr/>
        </p:nvGrpSpPr>
        <p:grpSpPr>
          <a:xfrm>
            <a:off x="1308467" y="796749"/>
            <a:ext cx="5871284" cy="214675"/>
            <a:chOff x="457200" y="645698"/>
            <a:chExt cx="9249192" cy="334204"/>
          </a:xfrm>
        </p:grpSpPr>
        <p:grpSp>
          <p:nvGrpSpPr>
            <p:cNvPr id="3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29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0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6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32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3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pic>
        <p:nvPicPr>
          <p:cNvPr id="20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324" y="1255812"/>
            <a:ext cx="1546001" cy="1256126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1886859" y="1492223"/>
            <a:ext cx="5080160" cy="7452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414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人大、政协各级常委会的议事规则中都有规定，召开常委会会议之前，应将开会日期、建议会议讨论的主要事项，通知常务委员会组成人员和列席会议的人员。</a:t>
            </a:r>
          </a:p>
        </p:txBody>
      </p:sp>
      <p:sp>
        <p:nvSpPr>
          <p:cNvPr id="22" name="矩形 21"/>
          <p:cNvSpPr/>
          <p:nvPr/>
        </p:nvSpPr>
        <p:spPr>
          <a:xfrm>
            <a:off x="1943135" y="2714013"/>
            <a:ext cx="5080160" cy="1832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131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如：</a:t>
            </a:r>
            <a:endParaRPr lang="en-US" altLang="zh-CN" sz="1131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r>
              <a:rPr lang="en-US" altLang="zh-CN" sz="1131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《</a:t>
            </a:r>
            <a:r>
              <a:rPr lang="zh-CN" altLang="en-US" sz="1131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中华人民共和国全国人民代表大会常务委员会议事规则</a:t>
            </a:r>
            <a:r>
              <a:rPr lang="en-US" altLang="zh-CN" sz="1131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》</a:t>
            </a:r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第六条规定：</a:t>
            </a:r>
            <a:endParaRPr lang="en-US" altLang="zh-CN" sz="113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常务委员会举行会议，应当在会议举行七日以前，将开会日期、建议会议讨论的主要事项，通知常务委员会组成人员和列席会议的人员；临时召集的会议，可以临时通知。</a:t>
            </a:r>
            <a:endParaRPr lang="en-US" altLang="zh-CN" sz="113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endParaRPr lang="en-US" altLang="zh-CN" sz="113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r>
              <a:rPr lang="en-US" altLang="zh-CN" sz="1131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《</a:t>
            </a:r>
            <a:r>
              <a:rPr lang="zh-CN" altLang="en-US" sz="1131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中国人民政治协商会议全国委员会常务委员会工作规则</a:t>
            </a:r>
            <a:r>
              <a:rPr lang="en-US" altLang="zh-CN" sz="1131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》</a:t>
            </a:r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第八条规定：</a:t>
            </a:r>
          </a:p>
          <a:p>
            <a:pPr algn="just"/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常务委员会会议的议程由主席会议拟订，于会前一个月将会议的有关事项通知常务委员会组成人员；临时举行的会议，可以临时通知。</a:t>
            </a:r>
          </a:p>
          <a:p>
            <a:pPr algn="just"/>
            <a:endParaRPr lang="zh-CN" altLang="en-US" sz="113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41347" y="4987516"/>
            <a:ext cx="2413081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需求概述</a:t>
            </a:r>
          </a:p>
        </p:txBody>
      </p:sp>
    </p:spTree>
    <p:extLst>
      <p:ext uri="{BB962C8B-B14F-4D97-AF65-F5344CB8AC3E}">
        <p14:creationId xmlns:p14="http://schemas.microsoft.com/office/powerpoint/2010/main" val="8900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标题 1"/>
          <p:cNvSpPr>
            <a:spLocks noGrp="1"/>
          </p:cNvSpPr>
          <p:nvPr>
            <p:ph type="title"/>
          </p:nvPr>
        </p:nvSpPr>
        <p:spPr>
          <a:xfrm>
            <a:off x="553868" y="264960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回顾：纸质时代的会议文件管理</a:t>
            </a: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23" name="组合 33"/>
          <p:cNvGrpSpPr/>
          <p:nvPr/>
        </p:nvGrpSpPr>
        <p:grpSpPr>
          <a:xfrm>
            <a:off x="1308467" y="796749"/>
            <a:ext cx="5871284" cy="214675"/>
            <a:chOff x="457200" y="645698"/>
            <a:chExt cx="9249192" cy="334204"/>
          </a:xfrm>
        </p:grpSpPr>
        <p:grpSp>
          <p:nvGrpSpPr>
            <p:cNvPr id="24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36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7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25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28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35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pic>
        <p:nvPicPr>
          <p:cNvPr id="38" name="图片 3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324" y="1244004"/>
            <a:ext cx="1546001" cy="1256126"/>
          </a:xfrm>
          <a:prstGeom prst="rect">
            <a:avLst/>
          </a:prstGeom>
        </p:spPr>
      </p:pic>
      <p:sp>
        <p:nvSpPr>
          <p:cNvPr id="39" name="矩形 38"/>
          <p:cNvSpPr/>
          <p:nvPr/>
        </p:nvSpPr>
        <p:spPr>
          <a:xfrm>
            <a:off x="2055432" y="3903584"/>
            <a:ext cx="4829861" cy="5275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414" dirty="0">
                <a:latin typeface="华文细黑" panose="02010600040101010101" pitchFamily="2" charset="-122"/>
                <a:ea typeface="华文细黑" panose="02010600040101010101" pitchFamily="2" charset="-122"/>
              </a:rPr>
              <a:t>在纸质时代，文件载体是纸张，所有的流程均依赖于人力，劳动强度大，周期长，成本高，耗能多，影响环境</a:t>
            </a:r>
            <a:r>
              <a:rPr lang="en-US" altLang="zh-CN" sz="1414" dirty="0">
                <a:latin typeface="华文细黑" panose="02010600040101010101" pitchFamily="2" charset="-122"/>
                <a:ea typeface="华文细黑" panose="02010600040101010101" pitchFamily="2" charset="-122"/>
              </a:rPr>
              <a:t>…</a:t>
            </a:r>
            <a:r>
              <a:rPr lang="zh-CN" altLang="en-US" sz="1414" dirty="0">
                <a:latin typeface="华文细黑" panose="02010600040101010101" pitchFamily="2" charset="-122"/>
                <a:ea typeface="华文细黑" panose="02010600040101010101" pitchFamily="2" charset="-122"/>
              </a:rPr>
              <a:t> </a:t>
            </a:r>
          </a:p>
        </p:txBody>
      </p:sp>
      <p:graphicFrame>
        <p:nvGraphicFramePr>
          <p:cNvPr id="12" name="图示 11"/>
          <p:cNvGraphicFramePr/>
          <p:nvPr>
            <p:extLst>
              <p:ext uri="{D42A27DB-BD31-4B8C-83A1-F6EECF244321}">
                <p14:modId xmlns:p14="http://schemas.microsoft.com/office/powerpoint/2010/main" val="1262611547"/>
              </p:ext>
            </p:extLst>
          </p:nvPr>
        </p:nvGraphicFramePr>
        <p:xfrm>
          <a:off x="2055432" y="1183034"/>
          <a:ext cx="4750485" cy="26249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4" name="矩形 13"/>
          <p:cNvSpPr/>
          <p:nvPr/>
        </p:nvSpPr>
        <p:spPr>
          <a:xfrm>
            <a:off x="341347" y="4987516"/>
            <a:ext cx="2413081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需求概述</a:t>
            </a:r>
          </a:p>
        </p:txBody>
      </p:sp>
      <p:sp>
        <p:nvSpPr>
          <p:cNvPr id="15" name="矩形 14"/>
          <p:cNvSpPr/>
          <p:nvPr/>
        </p:nvSpPr>
        <p:spPr>
          <a:xfrm>
            <a:off x="2055432" y="4541490"/>
            <a:ext cx="4829861" cy="2446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990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990" dirty="0">
                <a:latin typeface="华文细黑" panose="02010600040101010101" pitchFamily="2" charset="-122"/>
                <a:ea typeface="华文细黑" panose="02010600040101010101" pitchFamily="2" charset="-122"/>
              </a:rPr>
              <a:t>一个委员，五年任期的纸质文件综合成本，初略估算，在</a:t>
            </a:r>
            <a:r>
              <a:rPr lang="en-US" altLang="zh-CN" sz="990" dirty="0">
                <a:latin typeface="华文细黑" panose="02010600040101010101" pitchFamily="2" charset="-122"/>
                <a:ea typeface="华文细黑" panose="02010600040101010101" pitchFamily="2" charset="-122"/>
              </a:rPr>
              <a:t>21000</a:t>
            </a:r>
            <a:r>
              <a:rPr lang="zh-CN" altLang="en-US" sz="990" dirty="0">
                <a:latin typeface="华文细黑" panose="02010600040101010101" pitchFamily="2" charset="-122"/>
                <a:ea typeface="华文细黑" panose="02010600040101010101" pitchFamily="2" charset="-122"/>
              </a:rPr>
              <a:t>元以上</a:t>
            </a:r>
            <a:r>
              <a:rPr lang="en-US" altLang="zh-CN" sz="990" dirty="0">
                <a:latin typeface="华文细黑" panose="02010600040101010101" pitchFamily="2" charset="-122"/>
                <a:ea typeface="华文细黑" panose="02010600040101010101" pitchFamily="2" charset="-122"/>
              </a:rPr>
              <a:t>…</a:t>
            </a:r>
            <a:endParaRPr lang="zh-CN" altLang="en-US" sz="99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0040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圆角矩形 16"/>
          <p:cNvSpPr/>
          <p:nvPr/>
        </p:nvSpPr>
        <p:spPr>
          <a:xfrm>
            <a:off x="4988388" y="1997987"/>
            <a:ext cx="1904479" cy="946552"/>
          </a:xfrm>
          <a:prstGeom prst="roundRect">
            <a:avLst/>
          </a:prstGeom>
          <a:noFill/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50900" rIns="50900" rtlCol="0" anchor="ctr"/>
          <a:lstStyle/>
          <a:p>
            <a:r>
              <a:rPr lang="zh-CN" altLang="en-US" sz="990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传递网络化，会务人员不再疲于处理和分发一大堆纸质文件，可更为灵活有效地安排会议工作，安全高效地完成文件管理，成本也大大降低。</a:t>
            </a: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67879" y="343342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1871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网络时代：文件数字化、传递网络化、阅读电子化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6" name="组合 33"/>
          <p:cNvGrpSpPr/>
          <p:nvPr/>
        </p:nvGrpSpPr>
        <p:grpSpPr>
          <a:xfrm>
            <a:off x="1308467" y="796749"/>
            <a:ext cx="5871284" cy="214675"/>
            <a:chOff x="457200" y="645698"/>
            <a:chExt cx="9249192" cy="334204"/>
          </a:xfrm>
        </p:grpSpPr>
        <p:grpSp>
          <p:nvGrpSpPr>
            <p:cNvPr id="7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11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2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9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0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5324" y="1254331"/>
            <a:ext cx="1546001" cy="1256126"/>
          </a:xfrm>
          <a:prstGeom prst="rect">
            <a:avLst/>
          </a:prstGeom>
        </p:spPr>
      </p:pic>
      <p:sp>
        <p:nvSpPr>
          <p:cNvPr id="15" name="圆角矩形 14"/>
          <p:cNvSpPr/>
          <p:nvPr/>
        </p:nvSpPr>
        <p:spPr>
          <a:xfrm>
            <a:off x="5213921" y="3867175"/>
            <a:ext cx="1789631" cy="826114"/>
          </a:xfrm>
          <a:prstGeom prst="roundRect">
            <a:avLst/>
          </a:prstGeom>
          <a:noFill/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50900" rIns="50900" rtlCol="0" anchor="ctr"/>
          <a:lstStyle/>
          <a:p>
            <a:r>
              <a:rPr lang="zh-CN" altLang="en-US" sz="990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省去了大量的纸质文件，不但提高了效率和便捷性，同时，也倡导了节约能源和绿色环保理念。</a:t>
            </a:r>
          </a:p>
        </p:txBody>
      </p:sp>
      <p:sp>
        <p:nvSpPr>
          <p:cNvPr id="16" name="圆角矩形 15"/>
          <p:cNvSpPr/>
          <p:nvPr/>
        </p:nvSpPr>
        <p:spPr>
          <a:xfrm>
            <a:off x="1162131" y="3857684"/>
            <a:ext cx="1878822" cy="946552"/>
          </a:xfrm>
          <a:prstGeom prst="roundRect">
            <a:avLst/>
          </a:prstGeom>
          <a:noFill/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50900" rIns="50900" rtlCol="0" anchor="ctr"/>
          <a:lstStyle/>
          <a:p>
            <a:r>
              <a:rPr lang="zh-CN" altLang="en-US" sz="990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参会人员不再需要携带一堆纸质文件，手持平板电脑，甚至智能手机，就可灵活高效地处理文件，进行阅读、手写修改、在线交流及相关操作。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1677823" y="1896402"/>
            <a:ext cx="1949413" cy="1048138"/>
          </a:xfrm>
          <a:prstGeom prst="roundRect">
            <a:avLst/>
          </a:prstGeom>
          <a:noFill/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50900" rIns="50900" rtlCol="0" anchor="ctr"/>
          <a:lstStyle/>
          <a:p>
            <a:r>
              <a:rPr lang="zh-CN" altLang="en-US" sz="990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文件数字化，减少了纸质文件繁琐的准备工作，节省了会务时间，效率提高，质量改善，劳动强度降低，即时通讯功能更方便了平时的沟通联系。</a:t>
            </a:r>
          </a:p>
        </p:txBody>
      </p:sp>
      <p:sp>
        <p:nvSpPr>
          <p:cNvPr id="20" name="矩形 19"/>
          <p:cNvSpPr/>
          <p:nvPr/>
        </p:nvSpPr>
        <p:spPr>
          <a:xfrm>
            <a:off x="1924762" y="1562875"/>
            <a:ext cx="5042257" cy="35627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800"/>
          </a:p>
        </p:txBody>
      </p:sp>
      <p:sp>
        <p:nvSpPr>
          <p:cNvPr id="21" name="矩形 20"/>
          <p:cNvSpPr/>
          <p:nvPr/>
        </p:nvSpPr>
        <p:spPr>
          <a:xfrm>
            <a:off x="1924764" y="1270149"/>
            <a:ext cx="5042258" cy="309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414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丢掉纸张，提高会议效率，改善工作质量，保护环境</a:t>
            </a:r>
          </a:p>
        </p:txBody>
      </p:sp>
      <p:graphicFrame>
        <p:nvGraphicFramePr>
          <p:cNvPr id="22" name="图示 21"/>
          <p:cNvGraphicFramePr/>
          <p:nvPr>
            <p:extLst>
              <p:ext uri="{D42A27DB-BD31-4B8C-83A1-F6EECF244321}">
                <p14:modId xmlns:p14="http://schemas.microsoft.com/office/powerpoint/2010/main" val="1480017413"/>
              </p:ext>
            </p:extLst>
          </p:nvPr>
        </p:nvGraphicFramePr>
        <p:xfrm>
          <a:off x="2146138" y="2296871"/>
          <a:ext cx="3962599" cy="271361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19" name="矩形 18"/>
          <p:cNvSpPr/>
          <p:nvPr/>
        </p:nvSpPr>
        <p:spPr>
          <a:xfrm>
            <a:off x="341347" y="4987516"/>
            <a:ext cx="2413081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需求概述</a:t>
            </a:r>
          </a:p>
        </p:txBody>
      </p:sp>
    </p:spTree>
    <p:extLst>
      <p:ext uri="{BB962C8B-B14F-4D97-AF65-F5344CB8AC3E}">
        <p14:creationId xmlns:p14="http://schemas.microsoft.com/office/powerpoint/2010/main" val="259219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53868" y="264960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因此</a:t>
            </a:r>
            <a:r>
              <a:rPr lang="zh-CN" altLang="en-US" sz="2494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，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6" name="组合 33"/>
          <p:cNvGrpSpPr/>
          <p:nvPr/>
        </p:nvGrpSpPr>
        <p:grpSpPr>
          <a:xfrm>
            <a:off x="1308467" y="796749"/>
            <a:ext cx="5871284" cy="214675"/>
            <a:chOff x="457200" y="645698"/>
            <a:chExt cx="9249192" cy="334204"/>
          </a:xfrm>
        </p:grpSpPr>
        <p:grpSp>
          <p:nvGrpSpPr>
            <p:cNvPr id="7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11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2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9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0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5324" y="1268343"/>
            <a:ext cx="1546001" cy="1256126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1886859" y="1417402"/>
            <a:ext cx="5080160" cy="523990"/>
          </a:xfrm>
          <a:prstGeom prst="rect">
            <a:avLst/>
          </a:prstGeom>
          <a:solidFill>
            <a:schemeClr val="accent6">
              <a:lumMod val="75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just"/>
            <a:r>
              <a:rPr lang="zh-CN" altLang="en-US" sz="2805" b="1" i="1" dirty="0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华文琥珀" panose="02010800040101010101" pitchFamily="2" charset="-122"/>
                <a:ea typeface="华文琥珀" panose="02010800040101010101" pitchFamily="2" charset="-122"/>
              </a:rPr>
              <a:t>会博通    </a:t>
            </a:r>
            <a:r>
              <a:rPr lang="zh-CN" altLang="en-US" sz="1871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响应时代的需要，应运而生</a:t>
            </a:r>
            <a:r>
              <a:rPr lang="en-US" altLang="zh-CN" sz="1871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…</a:t>
            </a:r>
            <a:endParaRPr lang="zh-CN" altLang="en-US" sz="1871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341347" y="4987515"/>
            <a:ext cx="2413081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我们的解决方案 </a:t>
            </a:r>
            <a:r>
              <a:rPr lang="en-US" altLang="zh-CN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— 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</a:t>
            </a:r>
          </a:p>
        </p:txBody>
      </p:sp>
      <p:sp>
        <p:nvSpPr>
          <p:cNvPr id="16" name="标题 1"/>
          <p:cNvSpPr txBox="1">
            <a:spLocks/>
          </p:cNvSpPr>
          <p:nvPr/>
        </p:nvSpPr>
        <p:spPr>
          <a:xfrm>
            <a:off x="1828024" y="4372845"/>
            <a:ext cx="2663441" cy="267363"/>
          </a:xfrm>
          <a:prstGeom prst="rect">
            <a:avLst/>
          </a:prstGeom>
        </p:spPr>
        <p:txBody>
          <a:bodyPr vert="horz" lIns="129287" tIns="64643" rIns="129287" bIns="64643" rtlCol="0" anchor="ctr">
            <a:normAutofit fontScale="77500" lnSpcReduction="20000"/>
          </a:bodyPr>
          <a:lstStyle>
            <a:lvl1pPr algn="ctr" defTabSz="252009" rtl="0" eaLnBrk="1" latinLnBrk="0" hangingPunct="1">
              <a:spcBef>
                <a:spcPct val="0"/>
              </a:spcBef>
              <a:buNone/>
              <a:defRPr sz="242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1414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博通会议文件管理解决方案网络图</a:t>
            </a:r>
          </a:p>
        </p:txBody>
      </p:sp>
      <p:sp>
        <p:nvSpPr>
          <p:cNvPr id="17" name="矩形 16"/>
          <p:cNvSpPr/>
          <p:nvPr/>
        </p:nvSpPr>
        <p:spPr>
          <a:xfrm>
            <a:off x="5144514" y="4287771"/>
            <a:ext cx="1980774" cy="2011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707" dirty="0">
                <a:latin typeface="华文细黑" panose="02010600040101010101" pitchFamily="2" charset="-122"/>
                <a:ea typeface="华文细黑" panose="02010600040101010101" pitchFamily="2" charset="-122"/>
              </a:rPr>
              <a:t>利用</a:t>
            </a:r>
            <a:r>
              <a:rPr lang="en-US" altLang="zh-CN" sz="707" dirty="0">
                <a:latin typeface="华文细黑" panose="02010600040101010101" pitchFamily="2" charset="-122"/>
                <a:ea typeface="华文细黑" panose="02010600040101010101" pitchFamily="2" charset="-122"/>
              </a:rPr>
              <a:t>3G/4G/Internet</a:t>
            </a:r>
            <a:r>
              <a:rPr lang="zh-CN" altLang="en-US" sz="707" dirty="0">
                <a:latin typeface="华文细黑" panose="02010600040101010101" pitchFamily="2" charset="-122"/>
                <a:ea typeface="华文细黑" panose="02010600040101010101" pitchFamily="2" charset="-122"/>
              </a:rPr>
              <a:t>访问内网需</a:t>
            </a:r>
            <a:r>
              <a:rPr lang="en-US" altLang="zh-CN" sz="707" dirty="0">
                <a:latin typeface="华文细黑" panose="02010600040101010101" pitchFamily="2" charset="-122"/>
                <a:ea typeface="华文细黑" panose="02010600040101010101" pitchFamily="2" charset="-122"/>
              </a:rPr>
              <a:t>VPN</a:t>
            </a:r>
            <a:r>
              <a:rPr lang="zh-CN" altLang="en-US" sz="707" dirty="0">
                <a:latin typeface="华文细黑" panose="02010600040101010101" pitchFamily="2" charset="-122"/>
                <a:ea typeface="华文细黑" panose="02010600040101010101" pitchFamily="2" charset="-122"/>
              </a:rPr>
              <a:t>连接</a:t>
            </a:r>
          </a:p>
        </p:txBody>
      </p:sp>
      <p:grpSp>
        <p:nvGrpSpPr>
          <p:cNvPr id="343" name="Group 230"/>
          <p:cNvGrpSpPr>
            <a:grpSpLocks/>
          </p:cNvGrpSpPr>
          <p:nvPr/>
        </p:nvGrpSpPr>
        <p:grpSpPr bwMode="auto">
          <a:xfrm>
            <a:off x="1886859" y="2119724"/>
            <a:ext cx="3619139" cy="2011164"/>
            <a:chOff x="78" y="-190"/>
            <a:chExt cx="4551" cy="2529"/>
          </a:xfrm>
        </p:grpSpPr>
        <p:graphicFrame>
          <p:nvGraphicFramePr>
            <p:cNvPr id="344" name="Object 1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58562341"/>
                </p:ext>
              </p:extLst>
            </p:nvPr>
          </p:nvGraphicFramePr>
          <p:xfrm>
            <a:off x="2812" y="1765"/>
            <a:ext cx="624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1" name="VISIO" r:id="rId5" imgW="1255320" imgH="620640" progId="Visio.Drawing.6">
                    <p:embed/>
                  </p:oleObj>
                </mc:Choice>
                <mc:Fallback>
                  <p:oleObj name="VISIO" r:id="rId5" imgW="1255320" imgH="620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12" y="1765"/>
                          <a:ext cx="624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gradFill rotWithShape="0">
                                <a:gsLst>
                                  <a:gs pos="0">
                                    <a:schemeClr val="accent2"/>
                                  </a:gs>
                                  <a:gs pos="100000">
                                    <a:schemeClr val="bg1"/>
                                  </a:gs>
                                </a:gsLst>
                                <a:path path="rect">
                                  <a:fillToRect r="100000" b="100000"/>
                                </a:path>
                              </a:gra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5" name="Object 1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06411201"/>
                </p:ext>
              </p:extLst>
            </p:nvPr>
          </p:nvGraphicFramePr>
          <p:xfrm>
            <a:off x="2094" y="450"/>
            <a:ext cx="470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2" name="VISIO" r:id="rId7" imgW="874080" imgH="528120" progId="Visio.Drawing.6">
                    <p:embed/>
                  </p:oleObj>
                </mc:Choice>
                <mc:Fallback>
                  <p:oleObj name="VISIO" r:id="rId7" imgW="874080" imgH="52812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94" y="450"/>
                          <a:ext cx="470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6" name="Object 1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19325190"/>
                </p:ext>
              </p:extLst>
            </p:nvPr>
          </p:nvGraphicFramePr>
          <p:xfrm>
            <a:off x="1640" y="307"/>
            <a:ext cx="216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3" name="VISIO" r:id="rId9" imgW="425160" imgH="942480" progId="Visio.Drawing.6">
                    <p:embed/>
                  </p:oleObj>
                </mc:Choice>
                <mc:Fallback>
                  <p:oleObj name="VISIO" r:id="rId9" imgW="425160" imgH="94248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40" y="307"/>
                          <a:ext cx="216" cy="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7" name="Object 13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26577034"/>
                </p:ext>
              </p:extLst>
            </p:nvPr>
          </p:nvGraphicFramePr>
          <p:xfrm>
            <a:off x="480" y="254"/>
            <a:ext cx="671" cy="5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4" name="Image" r:id="rId11" imgW="2333333" imgH="2048161" progId="PSP.Image">
                    <p:embed/>
                  </p:oleObj>
                </mc:Choice>
                <mc:Fallback>
                  <p:oleObj name="Image" r:id="rId11" imgW="2333333" imgH="2048161" progId="PSP.Im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" y="254"/>
                          <a:ext cx="671" cy="5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48" name="Text Box 132"/>
            <p:cNvSpPr txBox="1">
              <a:spLocks noChangeArrowheads="1"/>
            </p:cNvSpPr>
            <p:nvPr/>
          </p:nvSpPr>
          <p:spPr bwMode="auto">
            <a:xfrm>
              <a:off x="1487" y="744"/>
              <a:ext cx="522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chemeClr val="accent2"/>
                      </a:gs>
                      <a:gs pos="100000">
                        <a:schemeClr val="bg1"/>
                      </a:gs>
                    </a:gsLst>
                    <a:path path="rect">
                      <a:fillToRect r="100000" b="10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601" dirty="0">
                  <a:latin typeface="Times New Roman" panose="02020603050405020304" pitchFamily="18" charset="0"/>
                </a:rPr>
                <a:t>防火墙</a:t>
              </a:r>
              <a:endParaRPr kumimoji="1" lang="zh-CN" altLang="en-US" sz="1202" dirty="0">
                <a:latin typeface="Times New Roman" panose="02020603050405020304" pitchFamily="18" charset="0"/>
              </a:endParaRPr>
            </a:p>
          </p:txBody>
        </p:sp>
        <p:sp>
          <p:nvSpPr>
            <p:cNvPr id="349" name="Text Box 137"/>
            <p:cNvSpPr txBox="1">
              <a:spLocks noChangeArrowheads="1"/>
            </p:cNvSpPr>
            <p:nvPr/>
          </p:nvSpPr>
          <p:spPr bwMode="auto">
            <a:xfrm>
              <a:off x="1013" y="748"/>
              <a:ext cx="522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chemeClr val="accent2"/>
                      </a:gs>
                      <a:gs pos="100000">
                        <a:schemeClr val="bg1"/>
                      </a:gs>
                    </a:gsLst>
                    <a:path path="rect">
                      <a:fillToRect r="100000" b="10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601" dirty="0">
                  <a:latin typeface="Times New Roman" panose="02020603050405020304" pitchFamily="18" charset="0"/>
                </a:rPr>
                <a:t>交换机</a:t>
              </a:r>
              <a:endParaRPr kumimoji="1" lang="zh-CN" altLang="en-US" sz="1202" dirty="0">
                <a:latin typeface="Times New Roman" panose="02020603050405020304" pitchFamily="18" charset="0"/>
              </a:endParaRPr>
            </a:p>
          </p:txBody>
        </p:sp>
        <p:sp>
          <p:nvSpPr>
            <p:cNvPr id="350" name="Text Box 140"/>
            <p:cNvSpPr txBox="1">
              <a:spLocks noChangeArrowheads="1"/>
            </p:cNvSpPr>
            <p:nvPr/>
          </p:nvSpPr>
          <p:spPr bwMode="auto">
            <a:xfrm>
              <a:off x="78" y="-190"/>
              <a:ext cx="684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chemeClr val="accent2"/>
                      </a:gs>
                      <a:gs pos="100000">
                        <a:schemeClr val="bg1"/>
                      </a:gs>
                    </a:gsLst>
                    <a:path path="rect">
                      <a:fillToRect r="100000" b="10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701" dirty="0">
                  <a:latin typeface="黑体" panose="02010609060101010101" pitchFamily="49" charset="-122"/>
                  <a:ea typeface="黑体" panose="02010609060101010101" pitchFamily="49" charset="-122"/>
                </a:rPr>
                <a:t>政务内网</a:t>
              </a:r>
            </a:p>
          </p:txBody>
        </p:sp>
        <p:graphicFrame>
          <p:nvGraphicFramePr>
            <p:cNvPr id="351" name="Object 14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96836127"/>
                </p:ext>
              </p:extLst>
            </p:nvPr>
          </p:nvGraphicFramePr>
          <p:xfrm>
            <a:off x="3446" y="1384"/>
            <a:ext cx="789" cy="4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5" name="VISIO" r:id="rId13" imgW="1098000" imgH="683640" progId="Visio.Drawing.6">
                    <p:embed/>
                  </p:oleObj>
                </mc:Choice>
                <mc:Fallback>
                  <p:oleObj name="VISIO" r:id="rId13" imgW="1098000" imgH="683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46" y="1384"/>
                          <a:ext cx="789" cy="4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2" name="Object 14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78272804"/>
                </p:ext>
              </p:extLst>
            </p:nvPr>
          </p:nvGraphicFramePr>
          <p:xfrm>
            <a:off x="3200" y="1827"/>
            <a:ext cx="745" cy="4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6" name="VISIO" r:id="rId15" imgW="1098000" imgH="683640" progId="Visio.Drawing.6">
                    <p:embed/>
                  </p:oleObj>
                </mc:Choice>
                <mc:Fallback>
                  <p:oleObj name="VISIO" r:id="rId15" imgW="1098000" imgH="6836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00" y="1827"/>
                          <a:ext cx="745" cy="4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3" name="Object 15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89282170"/>
                </p:ext>
              </p:extLst>
            </p:nvPr>
          </p:nvGraphicFramePr>
          <p:xfrm>
            <a:off x="4148" y="1926"/>
            <a:ext cx="481" cy="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7" name="Image" r:id="rId17" imgW="1419048" imgH="1219370" progId="PSP.Image">
                    <p:embed/>
                  </p:oleObj>
                </mc:Choice>
                <mc:Fallback>
                  <p:oleObj name="Image" r:id="rId17" imgW="1419048" imgH="1219370" progId="PSP.Im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8" y="1926"/>
                          <a:ext cx="481" cy="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4" name="Text Box 157"/>
            <p:cNvSpPr txBox="1">
              <a:spLocks noChangeArrowheads="1"/>
            </p:cNvSpPr>
            <p:nvPr/>
          </p:nvSpPr>
          <p:spPr bwMode="auto">
            <a:xfrm>
              <a:off x="201" y="259"/>
              <a:ext cx="348" cy="6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chemeClr val="accent2"/>
                      </a:gs>
                      <a:gs pos="100000">
                        <a:schemeClr val="bg1"/>
                      </a:gs>
                    </a:gsLst>
                    <a:path path="rect">
                      <a:fillToRect r="100000" b="10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601" dirty="0">
                  <a:latin typeface="幼圆" panose="02010509060101010101" pitchFamily="49" charset="-122"/>
                  <a:ea typeface="幼圆" panose="02010509060101010101" pitchFamily="49" charset="-122"/>
                </a:rPr>
                <a:t>会议</a:t>
              </a:r>
              <a:r>
                <a:rPr kumimoji="1" lang="zh-CN" altLang="en-US" sz="601" dirty="0" smtClean="0">
                  <a:latin typeface="幼圆" panose="02010509060101010101" pitchFamily="49" charset="-122"/>
                  <a:ea typeface="幼圆" panose="02010509060101010101" pitchFamily="49" charset="-122"/>
                </a:rPr>
                <a:t>文件管理</a:t>
              </a:r>
              <a:endParaRPr kumimoji="1" lang="zh-CN" altLang="en-US" sz="1202" dirty="0"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graphicFrame>
          <p:nvGraphicFramePr>
            <p:cNvPr id="355" name="Object 16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78330144"/>
                </p:ext>
              </p:extLst>
            </p:nvPr>
          </p:nvGraphicFramePr>
          <p:xfrm>
            <a:off x="3106" y="660"/>
            <a:ext cx="481" cy="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8" name="Image" r:id="rId19" imgW="1419048" imgH="1219370" progId="PSP.Image">
                    <p:embed/>
                  </p:oleObj>
                </mc:Choice>
                <mc:Fallback>
                  <p:oleObj name="Image" r:id="rId19" imgW="1419048" imgH="1219370" progId="PSP.Im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6" y="660"/>
                          <a:ext cx="481" cy="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6" name="Object 16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63788429"/>
                </p:ext>
              </p:extLst>
            </p:nvPr>
          </p:nvGraphicFramePr>
          <p:xfrm>
            <a:off x="3748" y="673"/>
            <a:ext cx="481" cy="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49" name="Image" r:id="rId20" imgW="1419048" imgH="1219370" progId="PSP.Image">
                    <p:embed/>
                  </p:oleObj>
                </mc:Choice>
                <mc:Fallback>
                  <p:oleObj name="Image" r:id="rId20" imgW="1419048" imgH="1219370" progId="PSP.Image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8" y="673"/>
                          <a:ext cx="481" cy="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7" name="Text Box 174"/>
            <p:cNvSpPr txBox="1">
              <a:spLocks noChangeArrowheads="1"/>
            </p:cNvSpPr>
            <p:nvPr/>
          </p:nvSpPr>
          <p:spPr bwMode="auto">
            <a:xfrm>
              <a:off x="313" y="735"/>
              <a:ext cx="619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chemeClr val="accent2"/>
                      </a:gs>
                      <a:gs pos="100000">
                        <a:schemeClr val="bg1"/>
                      </a:gs>
                    </a:gsLst>
                    <a:path path="rect">
                      <a:fillToRect r="100000" b="100000"/>
                    </a:path>
                  </a:gra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601" dirty="0" smtClean="0">
                  <a:latin typeface="Times New Roman" panose="02020603050405020304" pitchFamily="18" charset="0"/>
                </a:rPr>
                <a:t>主服务器</a:t>
              </a:r>
              <a:endParaRPr kumimoji="1" lang="zh-CN" altLang="en-US" sz="1202" dirty="0">
                <a:latin typeface="Times New Roman" panose="02020603050405020304" pitchFamily="18" charset="0"/>
              </a:endParaRPr>
            </a:p>
          </p:txBody>
        </p:sp>
        <p:sp>
          <p:nvSpPr>
            <p:cNvPr id="358" name="Line 183"/>
            <p:cNvSpPr>
              <a:spLocks noChangeShapeType="1"/>
            </p:cNvSpPr>
            <p:nvPr/>
          </p:nvSpPr>
          <p:spPr bwMode="auto">
            <a:xfrm>
              <a:off x="1508" y="562"/>
              <a:ext cx="108" cy="5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612"/>
            </a:p>
          </p:txBody>
        </p:sp>
        <p:sp>
          <p:nvSpPr>
            <p:cNvPr id="359" name="Line 187"/>
            <p:cNvSpPr>
              <a:spLocks noChangeShapeType="1"/>
            </p:cNvSpPr>
            <p:nvPr/>
          </p:nvSpPr>
          <p:spPr bwMode="auto">
            <a:xfrm flipH="1">
              <a:off x="920" y="562"/>
              <a:ext cx="95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612"/>
            </a:p>
          </p:txBody>
        </p:sp>
        <p:sp>
          <p:nvSpPr>
            <p:cNvPr id="360" name="Line 212"/>
            <p:cNvSpPr>
              <a:spLocks noChangeShapeType="1"/>
            </p:cNvSpPr>
            <p:nvPr/>
          </p:nvSpPr>
          <p:spPr bwMode="auto">
            <a:xfrm flipV="1">
              <a:off x="3953" y="475"/>
              <a:ext cx="0" cy="192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612"/>
            </a:p>
          </p:txBody>
        </p:sp>
        <p:sp>
          <p:nvSpPr>
            <p:cNvPr id="361" name="Line 214"/>
            <p:cNvSpPr>
              <a:spLocks noChangeShapeType="1"/>
            </p:cNvSpPr>
            <p:nvPr/>
          </p:nvSpPr>
          <p:spPr bwMode="auto">
            <a:xfrm flipV="1">
              <a:off x="3284" y="476"/>
              <a:ext cx="0" cy="192"/>
            </a:xfrm>
            <a:prstGeom prst="line">
              <a:avLst/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612"/>
            </a:p>
          </p:txBody>
        </p:sp>
        <p:graphicFrame>
          <p:nvGraphicFramePr>
            <p:cNvPr id="362" name="Object 1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68534359"/>
                </p:ext>
              </p:extLst>
            </p:nvPr>
          </p:nvGraphicFramePr>
          <p:xfrm>
            <a:off x="1060" y="348"/>
            <a:ext cx="432" cy="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50" name="VISIO" r:id="rId21" imgW="591840" imgH="582120" progId="Visio.Drawing.6">
                    <p:embed/>
                  </p:oleObj>
                </mc:Choice>
                <mc:Fallback>
                  <p:oleObj name="VISIO" r:id="rId21" imgW="591840" imgH="58212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60" y="348"/>
                          <a:ext cx="432" cy="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63" name="矩形 362"/>
          <p:cNvSpPr/>
          <p:nvPr/>
        </p:nvSpPr>
        <p:spPr>
          <a:xfrm>
            <a:off x="1976603" y="2330416"/>
            <a:ext cx="1984919" cy="719692"/>
          </a:xfrm>
          <a:prstGeom prst="rect">
            <a:avLst/>
          </a:prstGeom>
          <a:noFill/>
          <a:ln w="15875" cmpd="sng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12"/>
          </a:p>
        </p:txBody>
      </p:sp>
      <p:sp>
        <p:nvSpPr>
          <p:cNvPr id="364" name="Line 183"/>
          <p:cNvSpPr>
            <a:spLocks noChangeShapeType="1"/>
          </p:cNvSpPr>
          <p:nvPr/>
        </p:nvSpPr>
        <p:spPr bwMode="auto">
          <a:xfrm>
            <a:off x="3367476" y="2688670"/>
            <a:ext cx="85886" cy="3976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612"/>
          </a:p>
        </p:txBody>
      </p:sp>
      <p:sp>
        <p:nvSpPr>
          <p:cNvPr id="365" name="Text Box 132"/>
          <p:cNvSpPr txBox="1">
            <a:spLocks noChangeArrowheads="1"/>
          </p:cNvSpPr>
          <p:nvPr/>
        </p:nvSpPr>
        <p:spPr bwMode="auto">
          <a:xfrm>
            <a:off x="3448798" y="2824507"/>
            <a:ext cx="415498" cy="184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601" dirty="0">
                <a:latin typeface="Times New Roman" panose="02020603050405020304" pitchFamily="18" charset="0"/>
              </a:rPr>
              <a:t>路由器</a:t>
            </a:r>
            <a:endParaRPr kumimoji="1" lang="zh-CN" altLang="en-US" sz="1202" dirty="0">
              <a:latin typeface="Times New Roman" panose="02020603050405020304" pitchFamily="18" charset="0"/>
            </a:endParaRPr>
          </a:p>
        </p:txBody>
      </p:sp>
      <p:sp>
        <p:nvSpPr>
          <p:cNvPr id="366" name="矩形 365"/>
          <p:cNvSpPr/>
          <p:nvPr/>
        </p:nvSpPr>
        <p:spPr>
          <a:xfrm>
            <a:off x="4320932" y="2341747"/>
            <a:ext cx="801926" cy="292053"/>
          </a:xfrm>
          <a:prstGeom prst="rect">
            <a:avLst/>
          </a:prstGeom>
          <a:noFill/>
          <a:ln w="15875" cmpd="sng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12"/>
          </a:p>
        </p:txBody>
      </p:sp>
      <p:sp>
        <p:nvSpPr>
          <p:cNvPr id="367" name="矩形 366"/>
          <p:cNvSpPr/>
          <p:nvPr/>
        </p:nvSpPr>
        <p:spPr>
          <a:xfrm>
            <a:off x="1918549" y="3095835"/>
            <a:ext cx="2094663" cy="39761"/>
          </a:xfrm>
          <a:prstGeom prst="rect">
            <a:avLst/>
          </a:prstGeom>
          <a:solidFill>
            <a:srgbClr val="FF0000"/>
          </a:solidFill>
          <a:ln w="15875" cmpd="sng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12"/>
          </a:p>
        </p:txBody>
      </p:sp>
      <p:sp>
        <p:nvSpPr>
          <p:cNvPr id="368" name="矩形 367"/>
          <p:cNvSpPr/>
          <p:nvPr/>
        </p:nvSpPr>
        <p:spPr>
          <a:xfrm>
            <a:off x="1971435" y="3188082"/>
            <a:ext cx="1984919" cy="719692"/>
          </a:xfrm>
          <a:prstGeom prst="rect">
            <a:avLst/>
          </a:prstGeom>
          <a:noFill/>
          <a:ln w="15875" cmpd="sng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12"/>
          </a:p>
        </p:txBody>
      </p:sp>
      <p:graphicFrame>
        <p:nvGraphicFramePr>
          <p:cNvPr id="369" name="Object 1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812959"/>
              </p:ext>
            </p:extLst>
          </p:nvPr>
        </p:nvGraphicFramePr>
        <p:xfrm>
          <a:off x="3460123" y="3437787"/>
          <a:ext cx="373763" cy="2258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" name="VISIO" r:id="rId23" imgW="874080" imgH="528120" progId="Visio.Drawing.6">
                  <p:embed/>
                </p:oleObj>
              </mc:Choice>
              <mc:Fallback>
                <p:oleObj name="VISIO" r:id="rId23" imgW="874080" imgH="528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123" y="3437787"/>
                        <a:ext cx="373763" cy="2258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0" name="Object 1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5676929"/>
              </p:ext>
            </p:extLst>
          </p:nvPr>
        </p:nvGraphicFramePr>
        <p:xfrm>
          <a:off x="3099084" y="3324066"/>
          <a:ext cx="171772" cy="381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" name="VISIO" r:id="rId24" imgW="425160" imgH="942480" progId="Visio.Drawing.6">
                  <p:embed/>
                </p:oleObj>
              </mc:Choice>
              <mc:Fallback>
                <p:oleObj name="VISIO" r:id="rId24" imgW="425160" imgH="94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9084" y="3324066"/>
                        <a:ext cx="171772" cy="3817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1" name="Object 1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6623294"/>
              </p:ext>
            </p:extLst>
          </p:nvPr>
        </p:nvGraphicFramePr>
        <p:xfrm>
          <a:off x="2176605" y="3281920"/>
          <a:ext cx="533607" cy="46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3" name="Image" r:id="rId25" imgW="2333333" imgH="2048161" progId="PSP.Image">
                  <p:embed/>
                </p:oleObj>
              </mc:Choice>
              <mc:Fallback>
                <p:oleObj name="Image" r:id="rId25" imgW="2333333" imgH="2048161" progId="PSP.Imag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6605" y="3281920"/>
                        <a:ext cx="533607" cy="46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2" name="Text Box 132"/>
          <p:cNvSpPr txBox="1">
            <a:spLocks noChangeArrowheads="1"/>
          </p:cNvSpPr>
          <p:nvPr/>
        </p:nvSpPr>
        <p:spPr bwMode="auto">
          <a:xfrm>
            <a:off x="2977221" y="3671836"/>
            <a:ext cx="415498" cy="184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601" dirty="0">
                <a:latin typeface="Times New Roman" panose="02020603050405020304" pitchFamily="18" charset="0"/>
              </a:rPr>
              <a:t>防火墙</a:t>
            </a:r>
            <a:endParaRPr kumimoji="1" lang="zh-CN" altLang="en-US" sz="1202" dirty="0">
              <a:latin typeface="Times New Roman" panose="02020603050405020304" pitchFamily="18" charset="0"/>
            </a:endParaRPr>
          </a:p>
        </p:txBody>
      </p:sp>
      <p:sp>
        <p:nvSpPr>
          <p:cNvPr id="373" name="Text Box 137"/>
          <p:cNvSpPr txBox="1">
            <a:spLocks noChangeArrowheads="1"/>
          </p:cNvSpPr>
          <p:nvPr/>
        </p:nvSpPr>
        <p:spPr bwMode="auto">
          <a:xfrm>
            <a:off x="2600675" y="3674619"/>
            <a:ext cx="415498" cy="184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601" dirty="0">
                <a:latin typeface="Times New Roman" panose="02020603050405020304" pitchFamily="18" charset="0"/>
              </a:rPr>
              <a:t>交换机</a:t>
            </a:r>
            <a:endParaRPr kumimoji="1" lang="zh-CN" altLang="en-US" sz="1202" dirty="0">
              <a:latin typeface="Times New Roman" panose="02020603050405020304" pitchFamily="18" charset="0"/>
            </a:endParaRPr>
          </a:p>
        </p:txBody>
      </p:sp>
      <p:sp>
        <p:nvSpPr>
          <p:cNvPr id="374" name="Text Box 157"/>
          <p:cNvSpPr txBox="1">
            <a:spLocks noChangeArrowheads="1"/>
          </p:cNvSpPr>
          <p:nvPr/>
        </p:nvSpPr>
        <p:spPr bwMode="auto">
          <a:xfrm>
            <a:off x="1954940" y="3292290"/>
            <a:ext cx="277127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601" dirty="0">
                <a:latin typeface="幼圆" panose="02010509060101010101" pitchFamily="49" charset="-122"/>
                <a:ea typeface="幼圆" panose="02010509060101010101" pitchFamily="49" charset="-122"/>
              </a:rPr>
              <a:t>会议</a:t>
            </a:r>
            <a:r>
              <a:rPr kumimoji="1" lang="zh-CN" altLang="en-US" sz="601" dirty="0" smtClean="0">
                <a:latin typeface="幼圆" panose="02010509060101010101" pitchFamily="49" charset="-122"/>
                <a:ea typeface="幼圆" panose="02010509060101010101" pitchFamily="49" charset="-122"/>
              </a:rPr>
              <a:t>文件管理</a:t>
            </a:r>
            <a:endParaRPr kumimoji="1" lang="zh-CN" altLang="en-US" sz="1202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375" name="Text Box 174"/>
          <p:cNvSpPr txBox="1">
            <a:spLocks noChangeArrowheads="1"/>
          </p:cNvSpPr>
          <p:nvPr/>
        </p:nvSpPr>
        <p:spPr bwMode="auto">
          <a:xfrm>
            <a:off x="2038432" y="3673810"/>
            <a:ext cx="569387" cy="184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601" dirty="0" smtClean="0">
                <a:latin typeface="Times New Roman" panose="02020603050405020304" pitchFamily="18" charset="0"/>
              </a:rPr>
              <a:t>备用服务器</a:t>
            </a:r>
            <a:endParaRPr kumimoji="1" lang="zh-CN" altLang="en-US" sz="1202" dirty="0">
              <a:latin typeface="Times New Roman" panose="02020603050405020304" pitchFamily="18" charset="0"/>
            </a:endParaRPr>
          </a:p>
        </p:txBody>
      </p:sp>
      <p:graphicFrame>
        <p:nvGraphicFramePr>
          <p:cNvPr id="376" name="Object 1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7121808"/>
              </p:ext>
            </p:extLst>
          </p:nvPr>
        </p:nvGraphicFramePr>
        <p:xfrm>
          <a:off x="2637844" y="3356671"/>
          <a:ext cx="343544" cy="3379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4" name="VISIO" r:id="rId26" imgW="591840" imgH="582120" progId="Visio.Drawing.6">
                  <p:embed/>
                </p:oleObj>
              </mc:Choice>
              <mc:Fallback>
                <p:oleObj name="VISIO" r:id="rId26" imgW="591840" imgH="582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7844" y="3356671"/>
                        <a:ext cx="343544" cy="3379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" name="Text Box 132"/>
          <p:cNvSpPr txBox="1">
            <a:spLocks noChangeArrowheads="1"/>
          </p:cNvSpPr>
          <p:nvPr/>
        </p:nvSpPr>
        <p:spPr bwMode="auto">
          <a:xfrm>
            <a:off x="3424942" y="3674236"/>
            <a:ext cx="415498" cy="184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601" dirty="0">
                <a:latin typeface="Times New Roman" panose="02020603050405020304" pitchFamily="18" charset="0"/>
              </a:rPr>
              <a:t>路由器</a:t>
            </a:r>
            <a:endParaRPr kumimoji="1" lang="zh-CN" altLang="en-US" sz="1202" dirty="0">
              <a:latin typeface="Times New Roman" panose="02020603050405020304" pitchFamily="18" charset="0"/>
            </a:endParaRPr>
          </a:p>
        </p:txBody>
      </p:sp>
      <p:sp>
        <p:nvSpPr>
          <p:cNvPr id="378" name="Line 183"/>
          <p:cNvSpPr>
            <a:spLocks noChangeShapeType="1"/>
          </p:cNvSpPr>
          <p:nvPr/>
        </p:nvSpPr>
        <p:spPr bwMode="auto">
          <a:xfrm>
            <a:off x="2990135" y="3509358"/>
            <a:ext cx="85886" cy="3976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612"/>
          </a:p>
        </p:txBody>
      </p:sp>
      <p:sp>
        <p:nvSpPr>
          <p:cNvPr id="379" name="Line 187"/>
          <p:cNvSpPr>
            <a:spLocks noChangeShapeType="1"/>
          </p:cNvSpPr>
          <p:nvPr/>
        </p:nvSpPr>
        <p:spPr bwMode="auto">
          <a:xfrm flipH="1">
            <a:off x="2522535" y="3509358"/>
            <a:ext cx="75548" cy="0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612"/>
          </a:p>
        </p:txBody>
      </p:sp>
      <p:sp>
        <p:nvSpPr>
          <p:cNvPr id="380" name="Line 183"/>
          <p:cNvSpPr>
            <a:spLocks noChangeShapeType="1"/>
          </p:cNvSpPr>
          <p:nvPr/>
        </p:nvSpPr>
        <p:spPr bwMode="auto">
          <a:xfrm>
            <a:off x="3334819" y="3514924"/>
            <a:ext cx="85886" cy="3976"/>
          </a:xfrm>
          <a:prstGeom prst="lin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612"/>
          </a:p>
        </p:txBody>
      </p:sp>
      <p:sp>
        <p:nvSpPr>
          <p:cNvPr id="381" name="弧形 380"/>
          <p:cNvSpPr/>
          <p:nvPr/>
        </p:nvSpPr>
        <p:spPr>
          <a:xfrm rot="309322">
            <a:off x="3779668" y="2806914"/>
            <a:ext cx="337771" cy="614721"/>
          </a:xfrm>
          <a:prstGeom prst="arc">
            <a:avLst>
              <a:gd name="adj1" fmla="val 16200000"/>
              <a:gd name="adj2" fmla="val 4905221"/>
            </a:avLst>
          </a:prstGeom>
          <a:ln w="22225">
            <a:solidFill>
              <a:srgbClr val="00B0F0"/>
            </a:solidFill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612"/>
          </a:p>
        </p:txBody>
      </p:sp>
      <p:sp>
        <p:nvSpPr>
          <p:cNvPr id="382" name="Text Box 140"/>
          <p:cNvSpPr txBox="1">
            <a:spLocks noChangeArrowheads="1"/>
          </p:cNvSpPr>
          <p:nvPr/>
        </p:nvSpPr>
        <p:spPr bwMode="auto">
          <a:xfrm>
            <a:off x="1887239" y="3899134"/>
            <a:ext cx="543740" cy="2001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701" dirty="0">
                <a:latin typeface="黑体" panose="02010609060101010101" pitchFamily="49" charset="-122"/>
                <a:ea typeface="黑体" panose="02010609060101010101" pitchFamily="49" charset="-122"/>
              </a:rPr>
              <a:t>政务外网</a:t>
            </a:r>
          </a:p>
        </p:txBody>
      </p:sp>
      <p:cxnSp>
        <p:nvCxnSpPr>
          <p:cNvPr id="383" name="肘形连接符 382"/>
          <p:cNvCxnSpPr>
            <a:endCxn id="366" idx="1"/>
          </p:cNvCxnSpPr>
          <p:nvPr/>
        </p:nvCxnSpPr>
        <p:spPr>
          <a:xfrm flipV="1">
            <a:off x="3858936" y="2487774"/>
            <a:ext cx="461996" cy="243775"/>
          </a:xfrm>
          <a:prstGeom prst="bentConnector3">
            <a:avLst/>
          </a:prstGeom>
          <a:ln w="25400">
            <a:solidFill>
              <a:schemeClr val="accent2">
                <a:lumMod val="75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4" name="Text Box 174"/>
          <p:cNvSpPr txBox="1">
            <a:spLocks noChangeArrowheads="1"/>
          </p:cNvSpPr>
          <p:nvPr/>
        </p:nvSpPr>
        <p:spPr bwMode="auto">
          <a:xfrm>
            <a:off x="4319227" y="2385693"/>
            <a:ext cx="813044" cy="2001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701" dirty="0">
                <a:latin typeface="黑体" panose="02010609060101010101" pitchFamily="49" charset="-122"/>
                <a:ea typeface="黑体" panose="02010609060101010101" pitchFamily="49" charset="-122"/>
              </a:rPr>
              <a:t>常委会办公网络</a:t>
            </a:r>
          </a:p>
        </p:txBody>
      </p:sp>
      <p:sp>
        <p:nvSpPr>
          <p:cNvPr id="385" name="Text Box 174"/>
          <p:cNvSpPr txBox="1">
            <a:spLocks noChangeArrowheads="1"/>
          </p:cNvSpPr>
          <p:nvPr/>
        </p:nvSpPr>
        <p:spPr bwMode="auto">
          <a:xfrm>
            <a:off x="4301082" y="3081177"/>
            <a:ext cx="800219" cy="184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601" dirty="0">
                <a:latin typeface="Times New Roman" panose="02020603050405020304" pitchFamily="18" charset="0"/>
              </a:rPr>
              <a:t>会议文件管理终端</a:t>
            </a:r>
            <a:endParaRPr kumimoji="1" lang="zh-CN" altLang="en-US" sz="1202" dirty="0">
              <a:latin typeface="Times New Roman" panose="02020603050405020304" pitchFamily="18" charset="0"/>
            </a:endParaRPr>
          </a:p>
        </p:txBody>
      </p:sp>
      <p:pic>
        <p:nvPicPr>
          <p:cNvPr id="386" name="Picture 46"/>
          <p:cNvPicPr>
            <a:picLocks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6709" y="3095834"/>
            <a:ext cx="269946" cy="2182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7" name="图片 386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6607027" y="2352496"/>
            <a:ext cx="309311" cy="170121"/>
          </a:xfrm>
          <a:prstGeom prst="rect">
            <a:avLst/>
          </a:prstGeom>
        </p:spPr>
      </p:pic>
      <p:sp>
        <p:nvSpPr>
          <p:cNvPr id="388" name="矩形 387"/>
          <p:cNvSpPr/>
          <p:nvPr/>
        </p:nvSpPr>
        <p:spPr>
          <a:xfrm>
            <a:off x="5350926" y="2330415"/>
            <a:ext cx="1601494" cy="1013980"/>
          </a:xfrm>
          <a:prstGeom prst="rect">
            <a:avLst/>
          </a:prstGeom>
          <a:noFill/>
          <a:ln w="15875" cmpd="sng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12"/>
          </a:p>
        </p:txBody>
      </p:sp>
      <p:sp>
        <p:nvSpPr>
          <p:cNvPr id="389" name="椭圆 388"/>
          <p:cNvSpPr/>
          <p:nvPr/>
        </p:nvSpPr>
        <p:spPr>
          <a:xfrm>
            <a:off x="5533722" y="2567025"/>
            <a:ext cx="1018126" cy="541309"/>
          </a:xfrm>
          <a:prstGeom prst="ellipse">
            <a:avLst/>
          </a:prstGeom>
          <a:noFill/>
          <a:ln w="2222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12"/>
          </a:p>
        </p:txBody>
      </p:sp>
      <p:sp>
        <p:nvSpPr>
          <p:cNvPr id="390" name="Text Box 174"/>
          <p:cNvSpPr txBox="1">
            <a:spLocks noChangeArrowheads="1"/>
          </p:cNvSpPr>
          <p:nvPr/>
        </p:nvSpPr>
        <p:spPr bwMode="auto">
          <a:xfrm>
            <a:off x="6122787" y="3109377"/>
            <a:ext cx="646332" cy="184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601" dirty="0">
                <a:latin typeface="Times New Roman" panose="02020603050405020304" pitchFamily="18" charset="0"/>
              </a:rPr>
              <a:t>会议管理终端</a:t>
            </a:r>
            <a:endParaRPr kumimoji="1" lang="zh-CN" altLang="en-US" sz="1202" dirty="0">
              <a:latin typeface="Times New Roman" panose="02020603050405020304" pitchFamily="18" charset="0"/>
            </a:endParaRPr>
          </a:p>
        </p:txBody>
      </p:sp>
      <p:pic>
        <p:nvPicPr>
          <p:cNvPr id="391" name="图片 390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5480709" y="2486269"/>
            <a:ext cx="382074" cy="264227"/>
          </a:xfrm>
          <a:prstGeom prst="rect">
            <a:avLst/>
          </a:prstGeom>
        </p:spPr>
      </p:pic>
      <p:pic>
        <p:nvPicPr>
          <p:cNvPr id="392" name="图片 391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042785" y="2501686"/>
            <a:ext cx="382074" cy="264227"/>
          </a:xfrm>
          <a:prstGeom prst="rect">
            <a:avLst/>
          </a:prstGeom>
        </p:spPr>
      </p:pic>
      <p:pic>
        <p:nvPicPr>
          <p:cNvPr id="393" name="图片 392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5729468" y="2963062"/>
            <a:ext cx="382074" cy="264227"/>
          </a:xfrm>
          <a:prstGeom prst="rect">
            <a:avLst/>
          </a:prstGeom>
        </p:spPr>
      </p:pic>
      <p:sp>
        <p:nvSpPr>
          <p:cNvPr id="394" name="Text Box 174"/>
          <p:cNvSpPr txBox="1">
            <a:spLocks noChangeArrowheads="1"/>
          </p:cNvSpPr>
          <p:nvPr/>
        </p:nvSpPr>
        <p:spPr bwMode="auto">
          <a:xfrm>
            <a:off x="5792889" y="2747746"/>
            <a:ext cx="492443" cy="184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601" dirty="0">
                <a:latin typeface="Times New Roman" panose="02020603050405020304" pitchFamily="18" charset="0"/>
              </a:rPr>
              <a:t>用户</a:t>
            </a:r>
            <a:r>
              <a:rPr kumimoji="1" lang="zh-CN" altLang="en-US" sz="601" dirty="0" smtClean="0">
                <a:latin typeface="Times New Roman" panose="02020603050405020304" pitchFamily="18" charset="0"/>
              </a:rPr>
              <a:t>终端</a:t>
            </a:r>
            <a:endParaRPr kumimoji="1" lang="zh-CN" altLang="en-US" sz="1202" dirty="0">
              <a:latin typeface="Times New Roman" panose="02020603050405020304" pitchFamily="18" charset="0"/>
            </a:endParaRPr>
          </a:p>
        </p:txBody>
      </p:sp>
      <p:sp>
        <p:nvSpPr>
          <p:cNvPr id="395" name="Text Box 140"/>
          <p:cNvSpPr txBox="1">
            <a:spLocks noChangeArrowheads="1"/>
          </p:cNvSpPr>
          <p:nvPr/>
        </p:nvSpPr>
        <p:spPr bwMode="auto">
          <a:xfrm>
            <a:off x="5306738" y="3328648"/>
            <a:ext cx="453970" cy="2001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701" dirty="0">
                <a:latin typeface="黑体" panose="02010609060101010101" pitchFamily="49" charset="-122"/>
                <a:ea typeface="黑体" panose="02010609060101010101" pitchFamily="49" charset="-122"/>
              </a:rPr>
              <a:t>会议室</a:t>
            </a:r>
          </a:p>
        </p:txBody>
      </p:sp>
      <p:cxnSp>
        <p:nvCxnSpPr>
          <p:cNvPr id="396" name="肘形连接符 395"/>
          <p:cNvCxnSpPr/>
          <p:nvPr/>
        </p:nvCxnSpPr>
        <p:spPr>
          <a:xfrm>
            <a:off x="3838114" y="3556112"/>
            <a:ext cx="304326" cy="91327"/>
          </a:xfrm>
          <a:prstGeom prst="bentConnector3">
            <a:avLst/>
          </a:prstGeom>
          <a:ln w="25400">
            <a:solidFill>
              <a:schemeClr val="accent2">
                <a:lumMod val="75000"/>
              </a:schemeClr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7" name="直接连接符 396"/>
          <p:cNvCxnSpPr>
            <a:stCxn id="366" idx="3"/>
          </p:cNvCxnSpPr>
          <p:nvPr/>
        </p:nvCxnSpPr>
        <p:spPr>
          <a:xfrm flipV="1">
            <a:off x="5122858" y="2485786"/>
            <a:ext cx="228069" cy="1988"/>
          </a:xfrm>
          <a:prstGeom prst="line">
            <a:avLst/>
          </a:prstGeom>
          <a:ln w="254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8" name="Text Box 132"/>
          <p:cNvSpPr txBox="1">
            <a:spLocks noChangeArrowheads="1"/>
          </p:cNvSpPr>
          <p:nvPr/>
        </p:nvSpPr>
        <p:spPr bwMode="auto">
          <a:xfrm>
            <a:off x="4462109" y="3819353"/>
            <a:ext cx="415498" cy="184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601" dirty="0">
                <a:latin typeface="Times New Roman" panose="02020603050405020304" pitchFamily="18" charset="0"/>
              </a:rPr>
              <a:t>互联网</a:t>
            </a:r>
            <a:endParaRPr kumimoji="1" lang="zh-CN" altLang="en-US" sz="1202" dirty="0">
              <a:latin typeface="Times New Roman" panose="02020603050405020304" pitchFamily="18" charset="0"/>
            </a:endParaRPr>
          </a:p>
        </p:txBody>
      </p:sp>
      <p:sp>
        <p:nvSpPr>
          <p:cNvPr id="399" name="Text Box 132"/>
          <p:cNvSpPr txBox="1">
            <a:spLocks noChangeArrowheads="1"/>
          </p:cNvSpPr>
          <p:nvPr/>
        </p:nvSpPr>
        <p:spPr bwMode="auto">
          <a:xfrm>
            <a:off x="4564433" y="3477137"/>
            <a:ext cx="651351" cy="184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601" dirty="0">
                <a:latin typeface="Times New Roman" panose="02020603050405020304" pitchFamily="18" charset="0"/>
              </a:rPr>
              <a:t>3G/4G</a:t>
            </a:r>
            <a:r>
              <a:rPr kumimoji="1" lang="zh-CN" altLang="en-US" sz="601" dirty="0">
                <a:latin typeface="Times New Roman" panose="02020603050405020304" pitchFamily="18" charset="0"/>
              </a:rPr>
              <a:t>无线网</a:t>
            </a:r>
            <a:endParaRPr kumimoji="1" lang="zh-CN" altLang="en-US" sz="1202" dirty="0">
              <a:latin typeface="Times New Roman" panose="02020603050405020304" pitchFamily="18" charset="0"/>
            </a:endParaRPr>
          </a:p>
        </p:txBody>
      </p:sp>
      <p:cxnSp>
        <p:nvCxnSpPr>
          <p:cNvPr id="400" name="直接连接符 399"/>
          <p:cNvCxnSpPr/>
          <p:nvPr/>
        </p:nvCxnSpPr>
        <p:spPr>
          <a:xfrm flipV="1">
            <a:off x="4964605" y="3907774"/>
            <a:ext cx="158253" cy="16247"/>
          </a:xfrm>
          <a:prstGeom prst="line">
            <a:avLst/>
          </a:prstGeom>
          <a:ln w="254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1" name="Text Box 174"/>
          <p:cNvSpPr txBox="1">
            <a:spLocks noChangeArrowheads="1"/>
          </p:cNvSpPr>
          <p:nvPr/>
        </p:nvSpPr>
        <p:spPr bwMode="auto">
          <a:xfrm>
            <a:off x="4824888" y="4097386"/>
            <a:ext cx="954107" cy="184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601" dirty="0">
                <a:latin typeface="Times New Roman" panose="02020603050405020304" pitchFamily="18" charset="0"/>
              </a:rPr>
              <a:t>会议</a:t>
            </a:r>
            <a:r>
              <a:rPr kumimoji="1" lang="zh-CN" altLang="en-US" sz="601" dirty="0" smtClean="0">
                <a:latin typeface="Times New Roman" panose="02020603050405020304" pitchFamily="18" charset="0"/>
              </a:rPr>
              <a:t>文件</a:t>
            </a:r>
            <a:r>
              <a:rPr kumimoji="1" lang="zh-CN" altLang="en-US" sz="601" dirty="0">
                <a:latin typeface="Times New Roman" panose="02020603050405020304" pitchFamily="18" charset="0"/>
              </a:rPr>
              <a:t>远程</a:t>
            </a:r>
            <a:r>
              <a:rPr kumimoji="1" lang="zh-CN" altLang="en-US" sz="601" dirty="0" smtClean="0">
                <a:latin typeface="Times New Roman" panose="02020603050405020304" pitchFamily="18" charset="0"/>
              </a:rPr>
              <a:t>管理终端</a:t>
            </a:r>
            <a:endParaRPr kumimoji="1" lang="zh-CN" altLang="en-US" sz="1202" dirty="0">
              <a:latin typeface="Times New Roman" panose="02020603050405020304" pitchFamily="18" charset="0"/>
            </a:endParaRPr>
          </a:p>
        </p:txBody>
      </p:sp>
      <p:graphicFrame>
        <p:nvGraphicFramePr>
          <p:cNvPr id="402" name="Object 1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406268"/>
              </p:ext>
            </p:extLst>
          </p:nvPr>
        </p:nvGraphicFramePr>
        <p:xfrm>
          <a:off x="4068745" y="3488740"/>
          <a:ext cx="520222" cy="2209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5" name="VISIO" r:id="rId30" imgW="1255320" imgH="620640" progId="Visio.Drawing.6">
                  <p:embed/>
                </p:oleObj>
              </mc:Choice>
              <mc:Fallback>
                <p:oleObj name="VISIO" r:id="rId30" imgW="1255320" imgH="620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745" y="3488740"/>
                        <a:ext cx="520222" cy="2209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03" name="图片 402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5703186" y="3599204"/>
            <a:ext cx="382074" cy="264227"/>
          </a:xfrm>
          <a:prstGeom prst="rect">
            <a:avLst/>
          </a:prstGeom>
        </p:spPr>
      </p:pic>
      <p:pic>
        <p:nvPicPr>
          <p:cNvPr id="404" name="图片 403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143194" y="3610783"/>
            <a:ext cx="382074" cy="264227"/>
          </a:xfrm>
          <a:prstGeom prst="rect">
            <a:avLst/>
          </a:prstGeom>
        </p:spPr>
      </p:pic>
      <p:pic>
        <p:nvPicPr>
          <p:cNvPr id="405" name="图片 404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577473" y="3626948"/>
            <a:ext cx="382074" cy="264227"/>
          </a:xfrm>
          <a:prstGeom prst="rect">
            <a:avLst/>
          </a:prstGeom>
        </p:spPr>
      </p:pic>
      <p:sp>
        <p:nvSpPr>
          <p:cNvPr id="406" name="Text Box 174"/>
          <p:cNvSpPr txBox="1">
            <a:spLocks noChangeArrowheads="1"/>
          </p:cNvSpPr>
          <p:nvPr/>
        </p:nvSpPr>
        <p:spPr bwMode="auto">
          <a:xfrm>
            <a:off x="5703185" y="3899434"/>
            <a:ext cx="1255521" cy="277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kumimoji="1" lang="zh-CN" altLang="en-US" sz="701" dirty="0">
                <a:latin typeface="黑体" panose="02010609060101010101" pitchFamily="49" charset="-122"/>
                <a:ea typeface="黑体" panose="02010609060101010101" pitchFamily="49" charset="-122"/>
              </a:rPr>
              <a:t>用户移动终端</a:t>
            </a:r>
            <a:endParaRPr kumimoji="1" lang="en-US" altLang="zh-CN" sz="70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kumimoji="1" lang="zh-CN" altLang="en-US" sz="501" dirty="0">
                <a:latin typeface="+mn-ea"/>
              </a:rPr>
              <a:t>（访问方式包括</a:t>
            </a:r>
            <a:r>
              <a:rPr kumimoji="1" lang="en-US" altLang="zh-CN" sz="501" dirty="0">
                <a:latin typeface="+mn-ea"/>
              </a:rPr>
              <a:t>3G/4G/WIFI/VPN</a:t>
            </a:r>
            <a:r>
              <a:rPr kumimoji="1" lang="zh-CN" altLang="en-US" sz="501" dirty="0">
                <a:latin typeface="+mn-ea"/>
              </a:rPr>
              <a:t>等）</a:t>
            </a:r>
          </a:p>
        </p:txBody>
      </p:sp>
      <p:cxnSp>
        <p:nvCxnSpPr>
          <p:cNvPr id="407" name="直接连接符 406"/>
          <p:cNvCxnSpPr/>
          <p:nvPr/>
        </p:nvCxnSpPr>
        <p:spPr>
          <a:xfrm flipV="1">
            <a:off x="5187902" y="3705530"/>
            <a:ext cx="456088" cy="4138"/>
          </a:xfrm>
          <a:prstGeom prst="line">
            <a:avLst/>
          </a:prstGeom>
          <a:ln w="254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Text Box 174"/>
          <p:cNvSpPr txBox="1">
            <a:spLocks noChangeArrowheads="1"/>
          </p:cNvSpPr>
          <p:nvPr/>
        </p:nvSpPr>
        <p:spPr bwMode="auto">
          <a:xfrm>
            <a:off x="2432507" y="3928109"/>
            <a:ext cx="1656223" cy="169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/>
                    </a:gs>
                    <a:gs pos="100000">
                      <a:schemeClr val="bg1"/>
                    </a:gs>
                  </a:gsLst>
                  <a:path path="rect">
                    <a:fillToRect r="100000" b="10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500" dirty="0" smtClean="0">
                <a:latin typeface="Times New Roman" panose="02020603050405020304" pitchFamily="18" charset="0"/>
              </a:rPr>
              <a:t>（当用户终端无法连接内网时可自动改为连接外网）</a:t>
            </a:r>
            <a:endParaRPr kumimoji="1" lang="zh-CN" altLang="en-US" sz="5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84327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553868" y="264960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494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博通，知识管理是基础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6" name="组合 33"/>
          <p:cNvGrpSpPr/>
          <p:nvPr/>
        </p:nvGrpSpPr>
        <p:grpSpPr>
          <a:xfrm>
            <a:off x="1308467" y="796749"/>
            <a:ext cx="5871284" cy="214675"/>
            <a:chOff x="457200" y="645698"/>
            <a:chExt cx="9249192" cy="334204"/>
          </a:xfrm>
        </p:grpSpPr>
        <p:grpSp>
          <p:nvGrpSpPr>
            <p:cNvPr id="7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11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2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9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0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324" y="1268344"/>
            <a:ext cx="1546001" cy="1256126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1805133" y="1153437"/>
            <a:ext cx="5374615" cy="3811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414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支撑会博通的基础平台，是一个综合性的大型的知识管理系统（</a:t>
            </a:r>
            <a:r>
              <a:rPr lang="en-US" altLang="zh-CN" sz="1414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 3Hmis </a:t>
            </a:r>
            <a:r>
              <a:rPr lang="zh-CN" altLang="en-US" sz="1414" b="1" dirty="0">
                <a:latin typeface="华文细黑" panose="02010600040101010101" pitchFamily="2" charset="-122"/>
                <a:ea typeface="华文细黑" panose="02010600040101010101" pitchFamily="2" charset="-122"/>
              </a:rPr>
              <a:t>），会议文件管理是其功能之一。</a:t>
            </a:r>
            <a:endParaRPr lang="en-US" altLang="zh-CN" sz="1414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endParaRPr lang="en-US" altLang="zh-CN" sz="113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r>
              <a:rPr lang="zh-CN" altLang="en-US" sz="1414" dirty="0">
                <a:latin typeface="华文细黑" panose="02010600040101010101" pitchFamily="2" charset="-122"/>
                <a:ea typeface="华文细黑" panose="02010600040101010101" pitchFamily="2" charset="-122"/>
              </a:rPr>
              <a:t>知识管理不是一个新概念，人大就是一个创造国家管理知识的权力机关，其所形成的法律、规章、决议，都是社会所需要学习和遵守的规则，是管理国家和社会的基础性、规范性知识。</a:t>
            </a:r>
            <a:endParaRPr lang="en-US" altLang="zh-CN" sz="1414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r>
              <a:rPr lang="zh-CN" altLang="en-US" sz="1414" dirty="0">
                <a:latin typeface="华文细黑" panose="02010600040101010101" pitchFamily="2" charset="-122"/>
                <a:ea typeface="华文细黑" panose="02010600040101010101" pitchFamily="2" charset="-122"/>
              </a:rPr>
              <a:t>政协参政议政所形成的提案、建议、决议、视察报告、调查报告等，也是人大及政府决策的重要参考。</a:t>
            </a:r>
            <a:endParaRPr lang="en-US" altLang="zh-CN" sz="1414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endParaRPr lang="en-US" altLang="zh-CN" sz="70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r>
              <a:rPr lang="en-US" altLang="zh-CN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3Hmis</a:t>
            </a:r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使您能采用知识管理的理念来管理会议文件，如果有需要，你还可以用</a:t>
            </a:r>
            <a:r>
              <a:rPr lang="en-US" altLang="zh-CN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3Hmis</a:t>
            </a:r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来实现：</a:t>
            </a:r>
            <a:endParaRPr lang="en-US" altLang="zh-CN" sz="113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                </a:t>
            </a:r>
            <a:r>
              <a:rPr lang="zh-CN" altLang="en-US" sz="1131" dirty="0">
                <a:latin typeface="幼圆" panose="02010509060101010101" pitchFamily="49" charset="-122"/>
                <a:ea typeface="幼圆" panose="02010509060101010101" pitchFamily="49" charset="-122"/>
              </a:rPr>
              <a:t>办公自动化            综合文档管理</a:t>
            </a:r>
          </a:p>
          <a:p>
            <a:pPr algn="just"/>
            <a:r>
              <a:rPr lang="zh-CN" altLang="en-US" sz="1131" dirty="0">
                <a:latin typeface="幼圆" panose="02010509060101010101" pitchFamily="49" charset="-122"/>
                <a:ea typeface="幼圆" panose="02010509060101010101" pitchFamily="49" charset="-122"/>
              </a:rPr>
              <a:t>        网站内容管理          法规库</a:t>
            </a:r>
          </a:p>
          <a:p>
            <a:pPr algn="just"/>
            <a:r>
              <a:rPr lang="zh-CN" altLang="en-US" sz="1131" dirty="0">
                <a:latin typeface="幼圆" panose="02010509060101010101" pitchFamily="49" charset="-122"/>
                <a:ea typeface="幼圆" panose="02010509060101010101" pitchFamily="49" charset="-122"/>
              </a:rPr>
              <a:t>        现行文件库            开放档案库</a:t>
            </a:r>
          </a:p>
          <a:p>
            <a:pPr algn="just"/>
            <a:r>
              <a:rPr lang="zh-CN" altLang="en-US" sz="1131" dirty="0">
                <a:latin typeface="幼圆" panose="02010509060101010101" pitchFamily="49" charset="-122"/>
                <a:ea typeface="幼圆" panose="02010509060101010101" pitchFamily="49" charset="-122"/>
              </a:rPr>
              <a:t>        知识库                知识问答</a:t>
            </a:r>
          </a:p>
          <a:p>
            <a:pPr algn="just"/>
            <a:r>
              <a:rPr lang="zh-CN" altLang="en-US" sz="1131" dirty="0">
                <a:latin typeface="幼圆" panose="02010509060101010101" pitchFamily="49" charset="-122"/>
                <a:ea typeface="幼圆" panose="02010509060101010101" pitchFamily="49" charset="-122"/>
              </a:rPr>
              <a:t>        </a:t>
            </a:r>
            <a:r>
              <a:rPr lang="en-US" altLang="zh-CN" sz="1131" dirty="0">
                <a:latin typeface="幼圆" panose="02010509060101010101" pitchFamily="49" charset="-122"/>
                <a:ea typeface="幼圆" panose="02010509060101010101" pitchFamily="49" charset="-122"/>
              </a:rPr>
              <a:t>...</a:t>
            </a:r>
          </a:p>
          <a:p>
            <a:pPr algn="just"/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利用</a:t>
            </a:r>
            <a:r>
              <a:rPr lang="en-US" altLang="zh-CN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3Hmis</a:t>
            </a:r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，通过二次开发，可将单位内部的信息管理，以及与社会的沟通协作，联系在一起，形成统一、完整的信息链和管理平台，真正的大平台、大数据</a:t>
            </a:r>
            <a:r>
              <a:rPr lang="en-US" altLang="zh-CN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…</a:t>
            </a:r>
          </a:p>
          <a:p>
            <a:pPr algn="just"/>
            <a:r>
              <a:rPr lang="en-US" altLang="zh-CN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3Hmis</a:t>
            </a:r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的发展历史，可追溯到</a:t>
            </a:r>
            <a:r>
              <a:rPr lang="en-US" altLang="zh-CN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1989</a:t>
            </a:r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年以前，是国内最早的知识管理软件，历经二十余年，紧跟计算机技术的发展步伐，不断进取，精益求精</a:t>
            </a:r>
            <a:r>
              <a:rPr lang="en-US" altLang="zh-CN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…</a:t>
            </a:r>
            <a:endParaRPr lang="zh-CN" altLang="en-US" sz="113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54728" y="3954339"/>
            <a:ext cx="1527573" cy="3533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848" dirty="0">
                <a:latin typeface="华文细黑" panose="02010600040101010101" pitchFamily="2" charset="-122"/>
                <a:ea typeface="华文细黑" panose="02010600040101010101" pitchFamily="2" charset="-122"/>
              </a:rPr>
              <a:t>3Hmis</a:t>
            </a:r>
            <a:r>
              <a:rPr lang="zh-CN" altLang="en-US" sz="848" dirty="0">
                <a:latin typeface="华文细黑" panose="02010600040101010101" pitchFamily="2" charset="-122"/>
                <a:ea typeface="华文细黑" panose="02010600040101010101" pitchFamily="2" charset="-122"/>
              </a:rPr>
              <a:t>的系统标志和名称可客户化</a:t>
            </a:r>
          </a:p>
        </p:txBody>
      </p:sp>
      <p:sp>
        <p:nvSpPr>
          <p:cNvPr id="18" name="矩形 17"/>
          <p:cNvSpPr/>
          <p:nvPr/>
        </p:nvSpPr>
        <p:spPr>
          <a:xfrm>
            <a:off x="341347" y="4987515"/>
            <a:ext cx="2413081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我们的解决方案 </a:t>
            </a:r>
            <a:r>
              <a:rPr lang="en-US" altLang="zh-CN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— 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1665" y="3607595"/>
            <a:ext cx="1462929" cy="3235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17" name="直接箭头连接符 16"/>
          <p:cNvCxnSpPr/>
          <p:nvPr/>
        </p:nvCxnSpPr>
        <p:spPr>
          <a:xfrm flipV="1">
            <a:off x="1725542" y="4025070"/>
            <a:ext cx="0" cy="21063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54755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632251" y="329092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182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博通，可实现会议文件的全生命周期管理</a:t>
            </a: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17" name="组合 33"/>
          <p:cNvGrpSpPr/>
          <p:nvPr/>
        </p:nvGrpSpPr>
        <p:grpSpPr>
          <a:xfrm>
            <a:off x="1308467" y="796749"/>
            <a:ext cx="5871284" cy="214675"/>
            <a:chOff x="457200" y="645698"/>
            <a:chExt cx="9249192" cy="334204"/>
          </a:xfrm>
        </p:grpSpPr>
        <p:grpSp>
          <p:nvGrpSpPr>
            <p:cNvPr id="18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22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19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20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21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pic>
        <p:nvPicPr>
          <p:cNvPr id="24" name="图片 2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324" y="1265197"/>
            <a:ext cx="1546001" cy="1256126"/>
          </a:xfrm>
          <a:prstGeom prst="rect">
            <a:avLst/>
          </a:prstGeom>
        </p:spPr>
      </p:pic>
      <p:sp>
        <p:nvSpPr>
          <p:cNvPr id="25" name="矩形 24"/>
          <p:cNvSpPr/>
          <p:nvPr/>
        </p:nvSpPr>
        <p:spPr>
          <a:xfrm>
            <a:off x="1805134" y="1126837"/>
            <a:ext cx="5240269" cy="7194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414" dirty="0">
                <a:latin typeface="华文细黑" panose="02010600040101010101" pitchFamily="2" charset="-122"/>
                <a:ea typeface="华文细黑" panose="02010600040101010101" pitchFamily="2" charset="-122"/>
              </a:rPr>
              <a:t>即文件的起草、审批、传送、签收、阅读、归档、搜索，进行全过程无纸化、数字化、网络化管理。</a:t>
            </a:r>
            <a:endParaRPr lang="en-US" altLang="zh-CN" sz="1414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endParaRPr lang="zh-CN" altLang="en-US" sz="1247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1805133" y="4520693"/>
            <a:ext cx="5080160" cy="2663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131" dirty="0">
                <a:latin typeface="华文细黑" panose="02010600040101010101" pitchFamily="2" charset="-122"/>
                <a:ea typeface="华文细黑" panose="02010600040101010101" pitchFamily="2" charset="-122"/>
              </a:rPr>
              <a:t>下面，将重点介绍会议文件的传送、自动签收、阅读管理、在线交流等内容。</a:t>
            </a:r>
          </a:p>
        </p:txBody>
      </p:sp>
      <p:graphicFrame>
        <p:nvGraphicFramePr>
          <p:cNvPr id="28" name="图示 27"/>
          <p:cNvGraphicFramePr/>
          <p:nvPr>
            <p:extLst>
              <p:ext uri="{D42A27DB-BD31-4B8C-83A1-F6EECF244321}">
                <p14:modId xmlns:p14="http://schemas.microsoft.com/office/powerpoint/2010/main" val="55541725"/>
              </p:ext>
            </p:extLst>
          </p:nvPr>
        </p:nvGraphicFramePr>
        <p:xfrm>
          <a:off x="1886859" y="2060712"/>
          <a:ext cx="5292889" cy="13034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9" name="矩形 28"/>
          <p:cNvSpPr/>
          <p:nvPr/>
        </p:nvSpPr>
        <p:spPr>
          <a:xfrm>
            <a:off x="1805133" y="1682418"/>
            <a:ext cx="5080160" cy="3320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558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后台管理（</a:t>
            </a:r>
            <a:r>
              <a:rPr lang="en-US" altLang="zh-CN" sz="1558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3Hmis</a:t>
            </a:r>
            <a:r>
              <a:rPr lang="zh-CN" altLang="en-US" sz="1558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）：</a:t>
            </a:r>
            <a:endParaRPr lang="zh-CN" altLang="en-US" sz="1247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1805133" y="3052857"/>
            <a:ext cx="5080160" cy="3320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558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客户端（移动版，会议文件阅读器）：</a:t>
            </a:r>
            <a:endParaRPr lang="zh-CN" altLang="en-US" sz="1247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aphicFrame>
        <p:nvGraphicFramePr>
          <p:cNvPr id="31" name="图示 30"/>
          <p:cNvGraphicFramePr/>
          <p:nvPr>
            <p:extLst>
              <p:ext uri="{D42A27DB-BD31-4B8C-83A1-F6EECF244321}">
                <p14:modId xmlns:p14="http://schemas.microsoft.com/office/powerpoint/2010/main" val="3471245125"/>
              </p:ext>
            </p:extLst>
          </p:nvPr>
        </p:nvGraphicFramePr>
        <p:xfrm>
          <a:off x="1886859" y="3405202"/>
          <a:ext cx="5292889" cy="130348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sp>
        <p:nvSpPr>
          <p:cNvPr id="27" name="矩形 26"/>
          <p:cNvSpPr/>
          <p:nvPr/>
        </p:nvSpPr>
        <p:spPr>
          <a:xfrm>
            <a:off x="341347" y="4987515"/>
            <a:ext cx="2413081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我们的解决方案 </a:t>
            </a:r>
            <a:r>
              <a:rPr lang="en-US" altLang="zh-CN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— 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38093" y="2742841"/>
            <a:ext cx="1317633" cy="777081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50900" tIns="50900" rIns="0" bIns="50900" rtlCol="0">
            <a:spAutoFit/>
          </a:bodyPr>
          <a:lstStyle/>
          <a:p>
            <a:pPr algn="just"/>
            <a:r>
              <a:rPr lang="en-US" altLang="zh-CN" sz="113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3Hmis</a:t>
            </a:r>
            <a:r>
              <a:rPr lang="zh-CN" altLang="en-US" sz="113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华文细黑" panose="02010600040101010101" pitchFamily="2" charset="-122"/>
                <a:ea typeface="华文细黑" panose="02010600040101010101" pitchFamily="2" charset="-122"/>
              </a:rPr>
              <a:t>的管理特色：</a:t>
            </a:r>
            <a:endParaRPr lang="en-US" altLang="zh-CN" sz="113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endParaRPr lang="en-US" altLang="zh-CN" sz="707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r>
              <a:rPr lang="zh-CN" altLang="en-US" sz="848" dirty="0">
                <a:latin typeface="华文细黑" panose="02010600040101010101" pitchFamily="2" charset="-122"/>
                <a:ea typeface="华文细黑" panose="02010600040101010101" pitchFamily="2" charset="-122"/>
              </a:rPr>
              <a:t>组织机构的虚拟化</a:t>
            </a:r>
            <a:endParaRPr lang="en-US" altLang="zh-CN" sz="848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r>
              <a:rPr lang="zh-CN" altLang="en-US" sz="848" dirty="0">
                <a:latin typeface="华文细黑" panose="02010600040101010101" pitchFamily="2" charset="-122"/>
                <a:ea typeface="华文细黑" panose="02010600040101010101" pitchFamily="2" charset="-122"/>
              </a:rPr>
              <a:t>面向对象的管理</a:t>
            </a:r>
            <a:endParaRPr lang="en-US" altLang="zh-CN" sz="848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just"/>
            <a:r>
              <a:rPr lang="zh-CN" altLang="en-US" sz="848" dirty="0">
                <a:latin typeface="华文细黑" panose="02010600040101010101" pitchFamily="2" charset="-122"/>
                <a:ea typeface="华文细黑" panose="02010600040101010101" pitchFamily="2" charset="-122"/>
              </a:rPr>
              <a:t>与职能相适应的权限管理</a:t>
            </a:r>
          </a:p>
        </p:txBody>
      </p:sp>
    </p:spTree>
    <p:extLst>
      <p:ext uri="{BB962C8B-B14F-4D97-AF65-F5344CB8AC3E}">
        <p14:creationId xmlns:p14="http://schemas.microsoft.com/office/powerpoint/2010/main" val="2091740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77180" y="264960"/>
            <a:ext cx="6413154" cy="810391"/>
          </a:xfrm>
        </p:spPr>
        <p:txBody>
          <a:bodyPr>
            <a:normAutofit/>
          </a:bodyPr>
          <a:lstStyle/>
          <a:p>
            <a:pPr algn="r"/>
            <a:r>
              <a:rPr lang="zh-CN" altLang="en-US" sz="2805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Adobe 黑体 Std R" pitchFamily="34" charset="-122"/>
                <a:ea typeface="Adobe 黑体 Std R" pitchFamily="34" charset="-122"/>
              </a:rPr>
              <a:t>会博通，会议文件的上传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1513" y="71970"/>
            <a:ext cx="831335" cy="385977"/>
          </a:xfrm>
          <a:prstGeom prst="rect">
            <a:avLst/>
          </a:prstGeom>
        </p:spPr>
      </p:pic>
      <p:grpSp>
        <p:nvGrpSpPr>
          <p:cNvPr id="6" name="组合 33"/>
          <p:cNvGrpSpPr/>
          <p:nvPr/>
        </p:nvGrpSpPr>
        <p:grpSpPr>
          <a:xfrm>
            <a:off x="1308467" y="796749"/>
            <a:ext cx="5871284" cy="214675"/>
            <a:chOff x="457200" y="645698"/>
            <a:chExt cx="9249192" cy="334204"/>
          </a:xfrm>
        </p:grpSpPr>
        <p:grpSp>
          <p:nvGrpSpPr>
            <p:cNvPr id="7" name="Groupe 11"/>
            <p:cNvGrpSpPr/>
            <p:nvPr/>
          </p:nvGrpSpPr>
          <p:grpSpPr>
            <a:xfrm>
              <a:off x="457200" y="645698"/>
              <a:ext cx="9121140" cy="288001"/>
              <a:chOff x="1546859" y="1208509"/>
              <a:chExt cx="9121140" cy="277392"/>
            </a:xfrm>
          </p:grpSpPr>
          <p:cxnSp>
            <p:nvCxnSpPr>
              <p:cNvPr id="11" name="Connecteur droit 6"/>
              <p:cNvCxnSpPr/>
              <p:nvPr/>
            </p:nvCxnSpPr>
            <p:spPr>
              <a:xfrm>
                <a:off x="1737360" y="1485901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2" name="Connecteur droit 10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  <p:grpSp>
          <p:nvGrpSpPr>
            <p:cNvPr id="8" name="Groupe 14"/>
            <p:cNvGrpSpPr/>
            <p:nvPr/>
          </p:nvGrpSpPr>
          <p:grpSpPr>
            <a:xfrm>
              <a:off x="585252" y="702511"/>
              <a:ext cx="9121140" cy="277391"/>
              <a:chOff x="1546859" y="1208509"/>
              <a:chExt cx="9121140" cy="277391"/>
            </a:xfrm>
          </p:grpSpPr>
          <p:cxnSp>
            <p:nvCxnSpPr>
              <p:cNvPr id="9" name="Connecteur droit 15"/>
              <p:cNvCxnSpPr/>
              <p:nvPr/>
            </p:nvCxnSpPr>
            <p:spPr>
              <a:xfrm>
                <a:off x="1737360" y="1485900"/>
                <a:ext cx="8930639" cy="0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10" name="Connecteur droit 16"/>
              <p:cNvCxnSpPr/>
              <p:nvPr/>
            </p:nvCxnSpPr>
            <p:spPr>
              <a:xfrm flipH="1" flipV="1">
                <a:off x="1546859" y="1208509"/>
                <a:ext cx="190501" cy="275906"/>
              </a:xfrm>
              <a:prstGeom prst="line">
                <a:avLst/>
              </a:prstGeom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</p:grp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5324" y="1255536"/>
            <a:ext cx="1546001" cy="1256126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1929107" y="1406273"/>
            <a:ext cx="4830735" cy="571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558" dirty="0">
                <a:latin typeface="华文细黑" panose="02010600040101010101" pitchFamily="2" charset="-122"/>
                <a:ea typeface="华文细黑" panose="02010600040101010101" pitchFamily="2" charset="-122"/>
              </a:rPr>
              <a:t>会议文件，包括会议通知及会议相关文件等，有多种上传方式，会议期间，亦可即时上传，即时收取。</a:t>
            </a:r>
            <a:endParaRPr lang="zh-CN" altLang="en-US" sz="1247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graphicFrame>
        <p:nvGraphicFramePr>
          <p:cNvPr id="16" name="图示 15"/>
          <p:cNvGraphicFramePr/>
          <p:nvPr>
            <p:extLst>
              <p:ext uri="{D42A27DB-BD31-4B8C-83A1-F6EECF244321}">
                <p14:modId xmlns:p14="http://schemas.microsoft.com/office/powerpoint/2010/main" val="667971727"/>
              </p:ext>
            </p:extLst>
          </p:nvPr>
        </p:nvGraphicFramePr>
        <p:xfrm>
          <a:off x="1886859" y="2269974"/>
          <a:ext cx="5292889" cy="28582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5" name="矩形 14"/>
          <p:cNvSpPr/>
          <p:nvPr/>
        </p:nvSpPr>
        <p:spPr>
          <a:xfrm>
            <a:off x="341347" y="4987515"/>
            <a:ext cx="2413081" cy="284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1247" dirty="0">
                <a:solidFill>
                  <a:schemeClr val="accent6">
                    <a:lumMod val="75000"/>
                  </a:schemeClr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■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我们的解决方案 </a:t>
            </a:r>
            <a:r>
              <a:rPr lang="en-US" altLang="zh-CN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— </a:t>
            </a:r>
            <a:r>
              <a:rPr lang="zh-CN" altLang="en-US" sz="1247" dirty="0">
                <a:latin typeface="华文细黑" panose="02010600040101010101" pitchFamily="2" charset="-122"/>
                <a:ea typeface="华文细黑" panose="02010600040101010101" pitchFamily="2" charset="-122"/>
              </a:rPr>
              <a:t>会博通</a:t>
            </a:r>
          </a:p>
        </p:txBody>
      </p:sp>
    </p:spTree>
    <p:extLst>
      <p:ext uri="{BB962C8B-B14F-4D97-AF65-F5344CB8AC3E}">
        <p14:creationId xmlns:p14="http://schemas.microsoft.com/office/powerpoint/2010/main" val="2087697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>
        <a:ln>
          <a:tailEnd type="arrow"/>
        </a:ln>
      </a:spPr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15</TotalTime>
  <Words>2855</Words>
  <Application>Microsoft Office PowerPoint</Application>
  <PresentationFormat>自定义</PresentationFormat>
  <Paragraphs>290</Paragraphs>
  <Slides>25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5</vt:i4>
      </vt:variant>
    </vt:vector>
  </HeadingPairs>
  <TitlesOfParts>
    <vt:vector size="39" baseType="lpstr">
      <vt:lpstr>Adobe 黑体 Std R</vt:lpstr>
      <vt:lpstr>黑体</vt:lpstr>
      <vt:lpstr>华文琥珀</vt:lpstr>
      <vt:lpstr>华文细黑</vt:lpstr>
      <vt:lpstr>华文中宋</vt:lpstr>
      <vt:lpstr>宋体</vt:lpstr>
      <vt:lpstr>微软雅黑</vt:lpstr>
      <vt:lpstr>幼圆</vt:lpstr>
      <vt:lpstr>Arial</vt:lpstr>
      <vt:lpstr>Calibri</vt:lpstr>
      <vt:lpstr>Times New Roman</vt:lpstr>
      <vt:lpstr>Office 主题</vt:lpstr>
      <vt:lpstr>VISIO</vt:lpstr>
      <vt:lpstr>Image</vt:lpstr>
      <vt:lpstr>PowerPoint 演示文稿</vt:lpstr>
      <vt:lpstr>会议文件管理解决方案  目录</vt:lpstr>
      <vt:lpstr>议事规则的要求</vt:lpstr>
      <vt:lpstr>回顾：纸质时代的会议文件管理</vt:lpstr>
      <vt:lpstr>网络时代：文件数字化、传递网络化、阅读电子化</vt:lpstr>
      <vt:lpstr>因此，</vt:lpstr>
      <vt:lpstr>会博通，知识管理是基础</vt:lpstr>
      <vt:lpstr>会博通，可实现会议文件的全生命周期管理</vt:lpstr>
      <vt:lpstr>会博通，会议文件的上传</vt:lpstr>
      <vt:lpstr>会博通，会议文件的传送</vt:lpstr>
      <vt:lpstr>会博通，会议文件阅读器</vt:lpstr>
      <vt:lpstr>会博通，会议文件阅读器</vt:lpstr>
      <vt:lpstr>会博通，当前会议、最新文件</vt:lpstr>
      <vt:lpstr>会博通，文件阅读、手写修改</vt:lpstr>
      <vt:lpstr>会博通，同步阅读</vt:lpstr>
      <vt:lpstr>会博通，历次会议</vt:lpstr>
      <vt:lpstr>会博通，历次会议文件的查阅</vt:lpstr>
      <vt:lpstr>会博通，在线交流</vt:lpstr>
      <vt:lpstr>会博通，最新公告、搜索</vt:lpstr>
      <vt:lpstr>会博通，日程管理</vt:lpstr>
      <vt:lpstr>会博通，微博</vt:lpstr>
      <vt:lpstr>会博通，咨询台</vt:lpstr>
      <vt:lpstr>会博通，会议文件阅读器</vt:lpstr>
      <vt:lpstr>会博通，系统配置建议</vt:lpstr>
      <vt:lpstr>绍林科技  软件就是思想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User</dc:creator>
  <cp:lastModifiedBy>谭绍林</cp:lastModifiedBy>
  <cp:revision>376</cp:revision>
  <cp:lastPrinted>2015-01-29T03:10:05Z</cp:lastPrinted>
  <dcterms:created xsi:type="dcterms:W3CDTF">2013-10-06T17:39:22Z</dcterms:created>
  <dcterms:modified xsi:type="dcterms:W3CDTF">2015-09-18T04:27:32Z</dcterms:modified>
</cp:coreProperties>
</file>